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527671914"/>
        <w:docPartObj>
          <w:docPartGallery w:val="Cover Pages"/>
          <w:docPartUnique/>
        </w:docPartObj>
      </w:sdtPr>
      <w:sdtEndPr/>
      <w:sdtContent>
        <w:p w14:paraId="6288AEBA" w14:textId="2C97CC7F" w:rsidR="003064CB" w:rsidRDefault="003064C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30A3F687" wp14:editId="1D357488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9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1892BDA5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0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3ACDEE7A" wp14:editId="568CEE8A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F95BF87" w14:textId="210EC98F" w:rsidR="000C5BDC" w:rsidRDefault="000C5BDC">
                                <w:pPr>
                                  <w:pStyle w:val="a3"/>
                                  <w:jc w:val="right"/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>Group 8</w:t>
                                </w:r>
                              </w:p>
                              <w:p w14:paraId="6EE177CE" w14:textId="2CB4AB72" w:rsidR="000C5BDC" w:rsidRDefault="003E2251">
                                <w:pPr>
                                  <w:pStyle w:val="a3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Abstract"/>
                                    <w:tag w:val=""/>
                                    <w:id w:val="1375273687"/>
  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  <w:text w:multiLine="1"/>
                                  </w:sdtPr>
                                  <w:sdtEndPr/>
                                  <w:sdtContent>
                                    <w:r w:rsidR="000C5BDC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Author</w:t>
                                    </w:r>
                                    <w:r w:rsidR="000C5BDC">
                                      <w:rPr>
                                        <w:rFonts w:hint="eastAsia"/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>:</w:t>
                                    </w:r>
                                    <w:r w:rsidR="000C5BDC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 xml:space="preserve"> </w:t>
                                    </w:r>
                                    <w:proofErr w:type="spellStart"/>
                                    <w:r w:rsidR="00BC414C">
                                      <w:rPr>
                                        <w:rFonts w:hint="eastAsia"/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>J</w:t>
                                    </w:r>
                                    <w:r w:rsidR="00BC414C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>unda</w:t>
                                    </w:r>
                                    <w:proofErr w:type="spellEnd"/>
                                    <w:r w:rsidR="00BC414C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 xml:space="preserve"> She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type w14:anchorId="3ACDEE7A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3" o:spid="_x0000_s1026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HJafwIAAGI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" filled="f" stroked="f" strokeweight=".5pt">
                    <v:textbox style="mso-fit-shape-to-text:t" inset="126pt,0,54pt,0">
                      <w:txbxContent>
                        <w:p w14:paraId="3F95BF87" w14:textId="210EC98F" w:rsidR="000C5BDC" w:rsidRDefault="000C5BDC">
                          <w:pPr>
                            <w:pStyle w:val="a3"/>
                            <w:jc w:val="right"/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>Group 8</w:t>
                          </w:r>
                        </w:p>
                        <w:p w14:paraId="6EE177CE" w14:textId="2CB4AB72" w:rsidR="000C5BDC" w:rsidRDefault="003E2251">
                          <w:pPr>
                            <w:pStyle w:val="a3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Abstract"/>
                              <w:tag w:val=""/>
                              <w:id w:val="1375273687"/>
                              <w:dataBinding w:prefixMappings="xmlns:ns0='http://schemas.microsoft.com/office/2006/coverPageProps' " w:xpath="/ns0:CoverPageProperties[1]/ns0:Abstract[1]" w:storeItemID="{55AF091B-3C7A-41E3-B477-F2FDAA23CFDA}"/>
                              <w:text w:multiLine="1"/>
                            </w:sdtPr>
                            <w:sdtEndPr/>
                            <w:sdtContent>
                              <w:r w:rsidR="000C5BDC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Author</w:t>
                              </w:r>
                              <w:r w:rsidR="000C5BDC">
                                <w:rPr>
                                  <w:rFonts w:hint="eastAsia"/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>:</w:t>
                              </w:r>
                              <w:r w:rsidR="000C5BDC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 xml:space="preserve"> </w:t>
                              </w:r>
                              <w:proofErr w:type="spellStart"/>
                              <w:r w:rsidR="00BC414C">
                                <w:rPr>
                                  <w:rFonts w:hint="eastAsia"/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>J</w:t>
                              </w:r>
                              <w:r w:rsidR="00BC414C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>unda</w:t>
                              </w:r>
                              <w:proofErr w:type="spellEnd"/>
                              <w:r w:rsidR="00BC414C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 xml:space="preserve"> Shen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589B082C" wp14:editId="4E9563B7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ABE0AE7" w14:textId="2F718FD5" w:rsidR="000C5BDC" w:rsidRDefault="003E2251">
                                <w:pPr>
                                  <w:jc w:val="right"/>
                                  <w:rPr>
                                    <w:color w:val="4472C4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0C5BDC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 xml:space="preserve">Software </w:t>
                                    </w:r>
                                    <w:r w:rsidR="00315180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>VALIDATION</w:t>
                                    </w:r>
                                    <w:r w:rsidR="000C5BDC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>s</w:t>
                                    </w:r>
                                  </w:sdtContent>
                                </w:sdt>
                              </w:p>
                              <w:p w14:paraId="47B51D81" w14:textId="2C95198B" w:rsidR="000C5BDC" w:rsidRDefault="003E2251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175955150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roofErr w:type="spellStart"/>
                                    <w:r w:rsidR="00315180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HuaRongDao</w:t>
                                    </w:r>
                                    <w:proofErr w:type="spellEnd"/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589B082C" id="Text Box 154" o:spid="_x0000_s1027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14:paraId="5ABE0AE7" w14:textId="2F718FD5" w:rsidR="000C5BDC" w:rsidRDefault="00184897">
                          <w:pPr>
                            <w:jc w:val="right"/>
                            <w:rPr>
                              <w:color w:val="4472C4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0C5BDC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 xml:space="preserve">Software </w:t>
                              </w:r>
                              <w:r w:rsidR="00315180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>VALIDATION</w:t>
                              </w:r>
                              <w:r w:rsidR="000C5BDC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>s</w:t>
                              </w:r>
                            </w:sdtContent>
                          </w:sdt>
                        </w:p>
                        <w:p w14:paraId="47B51D81" w14:textId="2C95198B" w:rsidR="000C5BDC" w:rsidRDefault="00184897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roofErr w:type="spellStart"/>
                              <w:r w:rsidR="00315180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HuaRongDao</w:t>
                              </w:r>
                              <w:proofErr w:type="spellEnd"/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51CD5A80" w14:textId="541F3441" w:rsidR="003064CB" w:rsidRDefault="003064CB">
          <w:r>
            <w:br w:type="page"/>
          </w:r>
        </w:p>
        <w:bookmarkStart w:id="0" w:name="_GoBack" w:displacedByCustomXml="next"/>
        <w:bookmarkEnd w:id="0" w:displacedByCustomXml="next"/>
      </w:sdtContent>
    </w:sdt>
    <w:sdt>
      <w:sdtPr>
        <w:rPr>
          <w:rFonts w:asciiTheme="minorHAnsi" w:eastAsiaTheme="minorEastAsia" w:hAnsiTheme="minorHAnsi" w:cstheme="minorBidi"/>
          <w:color w:val="auto"/>
          <w:sz w:val="40"/>
          <w:szCs w:val="22"/>
          <w:lang w:eastAsia="zh-CN"/>
        </w:rPr>
        <w:id w:val="-2073579473"/>
        <w:docPartObj>
          <w:docPartGallery w:val="Table of Contents"/>
          <w:docPartUnique/>
        </w:docPartObj>
      </w:sdtPr>
      <w:sdtEndPr>
        <w:rPr>
          <w:b/>
          <w:bCs/>
          <w:noProof/>
          <w:sz w:val="28"/>
        </w:rPr>
      </w:sdtEndPr>
      <w:sdtContent>
        <w:p w14:paraId="4AB01AB0" w14:textId="60915341" w:rsidR="00273E1B" w:rsidRPr="002041ED" w:rsidRDefault="00273E1B">
          <w:pPr>
            <w:pStyle w:val="TOC"/>
            <w:rPr>
              <w:sz w:val="40"/>
            </w:rPr>
          </w:pPr>
          <w:r w:rsidRPr="002041ED">
            <w:rPr>
              <w:sz w:val="40"/>
            </w:rPr>
            <w:t>Table of Contents</w:t>
          </w:r>
        </w:p>
        <w:p w14:paraId="495EEB9C" w14:textId="062DBC19" w:rsidR="00770C10" w:rsidRDefault="00273E1B">
          <w:pPr>
            <w:pStyle w:val="TOC1"/>
            <w:tabs>
              <w:tab w:val="right" w:leader="dot" w:pos="9350"/>
            </w:tabs>
            <w:rPr>
              <w:noProof/>
              <w:kern w:val="2"/>
              <w:sz w:val="21"/>
            </w:rPr>
          </w:pPr>
          <w:r w:rsidRPr="002041ED">
            <w:rPr>
              <w:sz w:val="28"/>
            </w:rPr>
            <w:fldChar w:fldCharType="begin"/>
          </w:r>
          <w:r w:rsidRPr="002041ED">
            <w:rPr>
              <w:sz w:val="28"/>
            </w:rPr>
            <w:instrText xml:space="preserve"> TOC \o "1-3" \h \z \u </w:instrText>
          </w:r>
          <w:r w:rsidRPr="002041ED">
            <w:rPr>
              <w:sz w:val="28"/>
            </w:rPr>
            <w:fldChar w:fldCharType="separate"/>
          </w:r>
          <w:hyperlink w:anchor="_Toc44202405" w:history="1">
            <w:r w:rsidR="00770C10" w:rsidRPr="005B10E5">
              <w:rPr>
                <w:rStyle w:val="ac"/>
                <w:noProof/>
              </w:rPr>
              <w:t>System Architecture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05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2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59819D8E" w14:textId="24D59295" w:rsidR="00770C10" w:rsidRDefault="003E2251">
          <w:pPr>
            <w:pStyle w:val="TOC1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06" w:history="1">
            <w:r w:rsidR="00770C10" w:rsidRPr="005B10E5">
              <w:rPr>
                <w:rStyle w:val="ac"/>
                <w:noProof/>
              </w:rPr>
              <w:t>T1: Unit Test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06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2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5C864147" w14:textId="1FBBD820" w:rsidR="00770C10" w:rsidRDefault="003E2251">
          <w:pPr>
            <w:pStyle w:val="TOC2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07" w:history="1">
            <w:r w:rsidR="00770C10" w:rsidRPr="005B10E5">
              <w:rPr>
                <w:rStyle w:val="ac"/>
                <w:noProof/>
              </w:rPr>
              <w:t>T1.1: StartDB Unit Test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07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2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258321D4" w14:textId="5D2D34B6" w:rsidR="00770C10" w:rsidRDefault="003E2251">
          <w:pPr>
            <w:pStyle w:val="TOC3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08" w:history="1">
            <w:r w:rsidR="00770C10" w:rsidRPr="005B10E5">
              <w:rPr>
                <w:rStyle w:val="ac"/>
                <w:noProof/>
              </w:rPr>
              <w:t>T1.1.1: Test getStartPosition ()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08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2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32B57E1C" w14:textId="21FD6300" w:rsidR="00770C10" w:rsidRDefault="003E2251">
          <w:pPr>
            <w:pStyle w:val="TOC2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09" w:history="1">
            <w:r w:rsidR="00770C10" w:rsidRPr="005B10E5">
              <w:rPr>
                <w:rStyle w:val="ac"/>
                <w:noProof/>
              </w:rPr>
              <w:t>T1.2: GameProcess Unit Test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09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4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77B3C592" w14:textId="2875D121" w:rsidR="00770C10" w:rsidRDefault="003E2251">
          <w:pPr>
            <w:pStyle w:val="TOC3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10" w:history="1">
            <w:r w:rsidR="00770C10" w:rsidRPr="005B10E5">
              <w:rPr>
                <w:rStyle w:val="ac"/>
                <w:noProof/>
              </w:rPr>
              <w:t>T1.2.1: Test transMatrix ()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10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4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46AF643B" w14:textId="1E19FDA9" w:rsidR="00770C10" w:rsidRDefault="003E2251">
          <w:pPr>
            <w:pStyle w:val="TOC3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11" w:history="1">
            <w:r w:rsidR="00770C10" w:rsidRPr="005B10E5">
              <w:rPr>
                <w:rStyle w:val="ac"/>
                <w:noProof/>
              </w:rPr>
              <w:t>T1.2.2: Test getCurrentChess ()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11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5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51A4FE61" w14:textId="4363B940" w:rsidR="00770C10" w:rsidRDefault="003E2251">
          <w:pPr>
            <w:pStyle w:val="TOC3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12" w:history="1">
            <w:r w:rsidR="00770C10" w:rsidRPr="005B10E5">
              <w:rPr>
                <w:rStyle w:val="ac"/>
                <w:noProof/>
              </w:rPr>
              <w:t>T1.2.3: Test move ()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12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6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41BFAC00" w14:textId="311E499F" w:rsidR="00770C10" w:rsidRDefault="003E2251">
          <w:pPr>
            <w:pStyle w:val="TOC3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13" w:history="1">
            <w:r w:rsidR="00770C10" w:rsidRPr="005B10E5">
              <w:rPr>
                <w:rStyle w:val="ac"/>
                <w:noProof/>
              </w:rPr>
              <w:t>T1.2.4: Test judge ()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13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10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713650E4" w14:textId="00EB4767" w:rsidR="00770C10" w:rsidRDefault="003E2251">
          <w:pPr>
            <w:pStyle w:val="TOC1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14" w:history="1">
            <w:r w:rsidR="00770C10" w:rsidRPr="005B10E5">
              <w:rPr>
                <w:rStyle w:val="ac"/>
                <w:noProof/>
              </w:rPr>
              <w:t>T2: Integration Test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14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12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4BCA3350" w14:textId="3F838103" w:rsidR="00770C10" w:rsidRDefault="003E2251">
          <w:pPr>
            <w:pStyle w:val="TOC2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15" w:history="1">
            <w:r w:rsidR="00770C10" w:rsidRPr="005B10E5">
              <w:rPr>
                <w:rStyle w:val="ac"/>
                <w:noProof/>
              </w:rPr>
              <w:t>T2.1: GameProcess+StartDB Integration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15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12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271F60E7" w14:textId="1A60DA17" w:rsidR="00770C10" w:rsidRDefault="003E2251">
          <w:pPr>
            <w:pStyle w:val="TOC3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16" w:history="1">
            <w:r w:rsidR="00770C10" w:rsidRPr="005B10E5">
              <w:rPr>
                <w:rStyle w:val="ac"/>
                <w:noProof/>
              </w:rPr>
              <w:t>T2.1.1: Test getStartPosition () with transMatrix()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16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12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79D5336A" w14:textId="595A293F" w:rsidR="00770C10" w:rsidRDefault="003E2251">
          <w:pPr>
            <w:pStyle w:val="TOC3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17" w:history="1">
            <w:r w:rsidR="00770C10" w:rsidRPr="005B10E5">
              <w:rPr>
                <w:rStyle w:val="ac"/>
                <w:noProof/>
              </w:rPr>
              <w:t>T2.1.2: Test getStartPosition () with getCurrentChess()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17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13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03225DE0" w14:textId="679F040F" w:rsidR="00770C10" w:rsidRDefault="003E2251">
          <w:pPr>
            <w:pStyle w:val="TOC1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18" w:history="1">
            <w:r w:rsidR="00770C10" w:rsidRPr="005B10E5">
              <w:rPr>
                <w:rStyle w:val="ac"/>
                <w:noProof/>
              </w:rPr>
              <w:t>T3: Functional Test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18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15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5878114C" w14:textId="123522D1" w:rsidR="00770C10" w:rsidRDefault="003E2251">
          <w:pPr>
            <w:pStyle w:val="TOC2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19" w:history="1">
            <w:r w:rsidR="00770C10" w:rsidRPr="005B10E5">
              <w:rPr>
                <w:rStyle w:val="ac"/>
                <w:noProof/>
              </w:rPr>
              <w:t>T3.1: Use Case “Change Theme”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19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15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113C6FEC" w14:textId="6B563D55" w:rsidR="00770C10" w:rsidRDefault="003E2251">
          <w:pPr>
            <w:pStyle w:val="TOC3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20" w:history="1">
            <w:r w:rsidR="00770C10" w:rsidRPr="005B10E5">
              <w:rPr>
                <w:rStyle w:val="ac"/>
                <w:noProof/>
              </w:rPr>
              <w:t>T3.1.1: Test theme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20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15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569E7D03" w14:textId="31AE61B5" w:rsidR="00770C10" w:rsidRDefault="003E2251">
          <w:pPr>
            <w:pStyle w:val="TOC2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21" w:history="1">
            <w:r w:rsidR="00770C10" w:rsidRPr="005B10E5">
              <w:rPr>
                <w:rStyle w:val="ac"/>
                <w:noProof/>
              </w:rPr>
              <w:t>T3.2: Use Case “Change Mode”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21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15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192EB27C" w14:textId="7636228C" w:rsidR="00770C10" w:rsidRDefault="003E2251">
          <w:pPr>
            <w:pStyle w:val="TOC3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22" w:history="1">
            <w:r w:rsidR="00770C10" w:rsidRPr="005B10E5">
              <w:rPr>
                <w:rStyle w:val="ac"/>
                <w:rFonts w:asciiTheme="majorHAnsi" w:eastAsiaTheme="majorEastAsia" w:hAnsiTheme="majorHAnsi" w:cstheme="majorBidi"/>
                <w:noProof/>
              </w:rPr>
              <w:t>T3.2.1: Test mode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22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15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2F820315" w14:textId="7C200296" w:rsidR="00770C10" w:rsidRDefault="003E2251">
          <w:pPr>
            <w:pStyle w:val="TOC2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23" w:history="1">
            <w:r w:rsidR="00770C10" w:rsidRPr="005B10E5">
              <w:rPr>
                <w:rStyle w:val="ac"/>
                <w:noProof/>
              </w:rPr>
              <w:t>T3.3: Use Case “DIY Chesses”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23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16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29BD13C6" w14:textId="4795EC16" w:rsidR="00770C10" w:rsidRDefault="003E2251">
          <w:pPr>
            <w:pStyle w:val="TOC3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24" w:history="1">
            <w:r w:rsidR="00770C10" w:rsidRPr="005B10E5">
              <w:rPr>
                <w:rStyle w:val="ac"/>
                <w:rFonts w:asciiTheme="majorHAnsi" w:eastAsiaTheme="majorEastAsia" w:hAnsiTheme="majorHAnsi" w:cstheme="majorBidi"/>
                <w:noProof/>
              </w:rPr>
              <w:t>T3.3.1: Test diy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24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16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55AC4FEC" w14:textId="46AE0799" w:rsidR="00770C10" w:rsidRDefault="003E2251">
          <w:pPr>
            <w:pStyle w:val="TOC2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25" w:history="1">
            <w:r w:rsidR="00770C10" w:rsidRPr="005B10E5">
              <w:rPr>
                <w:rStyle w:val="ac"/>
                <w:noProof/>
              </w:rPr>
              <w:t>T3.4: Use Case “Play Game”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25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16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4E82E507" w14:textId="21523685" w:rsidR="00770C10" w:rsidRDefault="003E2251">
          <w:pPr>
            <w:pStyle w:val="TOC3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4202426" w:history="1">
            <w:r w:rsidR="00770C10" w:rsidRPr="005B10E5">
              <w:rPr>
                <w:rStyle w:val="ac"/>
                <w:rFonts w:asciiTheme="majorHAnsi" w:eastAsiaTheme="majorEastAsia" w:hAnsiTheme="majorHAnsi" w:cstheme="majorBidi"/>
                <w:noProof/>
              </w:rPr>
              <w:t>T3.4.1: Test run</w:t>
            </w:r>
            <w:r w:rsidR="00770C10">
              <w:rPr>
                <w:noProof/>
                <w:webHidden/>
              </w:rPr>
              <w:tab/>
            </w:r>
            <w:r w:rsidR="00770C10">
              <w:rPr>
                <w:noProof/>
                <w:webHidden/>
              </w:rPr>
              <w:fldChar w:fldCharType="begin"/>
            </w:r>
            <w:r w:rsidR="00770C10">
              <w:rPr>
                <w:noProof/>
                <w:webHidden/>
              </w:rPr>
              <w:instrText xml:space="preserve"> PAGEREF _Toc44202426 \h </w:instrText>
            </w:r>
            <w:r w:rsidR="00770C10">
              <w:rPr>
                <w:noProof/>
                <w:webHidden/>
              </w:rPr>
            </w:r>
            <w:r w:rsidR="00770C10">
              <w:rPr>
                <w:noProof/>
                <w:webHidden/>
              </w:rPr>
              <w:fldChar w:fldCharType="separate"/>
            </w:r>
            <w:r w:rsidR="00770C10">
              <w:rPr>
                <w:noProof/>
                <w:webHidden/>
              </w:rPr>
              <w:t>16</w:t>
            </w:r>
            <w:r w:rsidR="00770C10">
              <w:rPr>
                <w:noProof/>
                <w:webHidden/>
              </w:rPr>
              <w:fldChar w:fldCharType="end"/>
            </w:r>
          </w:hyperlink>
        </w:p>
        <w:p w14:paraId="74439239" w14:textId="6B9189C3" w:rsidR="00273E1B" w:rsidRPr="00276F18" w:rsidRDefault="00273E1B" w:rsidP="00276F18">
          <w:pPr>
            <w:rPr>
              <w:sz w:val="28"/>
            </w:rPr>
          </w:pPr>
          <w:r w:rsidRPr="002041ED">
            <w:rPr>
              <w:b/>
              <w:bCs/>
              <w:noProof/>
              <w:sz w:val="28"/>
            </w:rPr>
            <w:fldChar w:fldCharType="end"/>
          </w:r>
        </w:p>
      </w:sdtContent>
    </w:sdt>
    <w:p w14:paraId="3F8FD238" w14:textId="77777777" w:rsidR="00273E1B" w:rsidRPr="002041ED" w:rsidRDefault="00273E1B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26"/>
        </w:rPr>
      </w:pPr>
      <w:r w:rsidRPr="002041ED">
        <w:rPr>
          <w:sz w:val="28"/>
        </w:rPr>
        <w:br w:type="page"/>
      </w:r>
    </w:p>
    <w:p w14:paraId="5AC10D5B" w14:textId="01BFD80B" w:rsidR="00793BAB" w:rsidRDefault="00793BAB" w:rsidP="00985D73">
      <w:pPr>
        <w:pStyle w:val="1"/>
      </w:pPr>
      <w:bookmarkStart w:id="1" w:name="_Toc44202405"/>
      <w:r>
        <w:lastRenderedPageBreak/>
        <w:t>System Architecture</w:t>
      </w:r>
      <w:bookmarkEnd w:id="1"/>
    </w:p>
    <w:p w14:paraId="5C4BEA47" w14:textId="4D9274FF" w:rsidR="00DC1905" w:rsidRPr="00FF3DBE" w:rsidRDefault="00DC1905" w:rsidP="00DC1905">
      <w:r>
        <w:t>The system architecture is shown below:</w:t>
      </w:r>
    </w:p>
    <w:p w14:paraId="37CFDB4A" w14:textId="77B293F4" w:rsidR="00DC1905" w:rsidRPr="00DC1905" w:rsidRDefault="00DC1905" w:rsidP="00DC1905">
      <w:pPr>
        <w:jc w:val="center"/>
      </w:pPr>
      <w:r>
        <w:object w:dxaOrig="9528" w:dyaOrig="7189" w14:anchorId="74662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25pt;height:292.95pt" o:ole="">
            <v:imagedata r:id="rId11" o:title=""/>
          </v:shape>
          <o:OLEObject Type="Embed" ProgID="Visio.Drawing.15" ShapeID="_x0000_i1025" DrawAspect="Content" ObjectID="_1654903531" r:id="rId12"/>
        </w:object>
      </w:r>
    </w:p>
    <w:p w14:paraId="25424BE7" w14:textId="65D4A1AC" w:rsidR="00AB2C21" w:rsidRDefault="00D954E6" w:rsidP="00985D73">
      <w:pPr>
        <w:pStyle w:val="1"/>
      </w:pPr>
      <w:bookmarkStart w:id="2" w:name="_Toc44202406"/>
      <w:r>
        <w:t xml:space="preserve">T1: </w:t>
      </w:r>
      <w:r w:rsidR="00D638BE">
        <w:t>Unit Test</w:t>
      </w:r>
      <w:bookmarkEnd w:id="2"/>
    </w:p>
    <w:p w14:paraId="41630B5D" w14:textId="0B71696D" w:rsidR="008F1A89" w:rsidRDefault="00D638BE" w:rsidP="00985D73">
      <w:pPr>
        <w:pStyle w:val="2"/>
      </w:pPr>
      <w:bookmarkStart w:id="3" w:name="_Toc44202407"/>
      <w:r>
        <w:t>T</w:t>
      </w:r>
      <w:r w:rsidR="008F1A89">
        <w:t>1</w:t>
      </w:r>
      <w:r w:rsidR="00D954E6">
        <w:t>.1</w:t>
      </w:r>
      <w:r w:rsidR="008F1A89">
        <w:t xml:space="preserve">: </w:t>
      </w:r>
      <w:proofErr w:type="spellStart"/>
      <w:r w:rsidR="003D2A43">
        <w:t>Start</w:t>
      </w:r>
      <w:r>
        <w:t>DB</w:t>
      </w:r>
      <w:proofErr w:type="spellEnd"/>
      <w:r>
        <w:t xml:space="preserve"> Unit Test</w:t>
      </w:r>
      <w:bookmarkEnd w:id="3"/>
    </w:p>
    <w:p w14:paraId="36515786" w14:textId="3122FE53" w:rsidR="00D954E6" w:rsidRDefault="00D954E6" w:rsidP="00985D73">
      <w:pPr>
        <w:pStyle w:val="3"/>
      </w:pPr>
      <w:bookmarkStart w:id="4" w:name="_Toc44202408"/>
      <w:r>
        <w:t xml:space="preserve">T1.1.1: Test </w:t>
      </w:r>
      <w:proofErr w:type="spellStart"/>
      <w:r w:rsidR="003D2A43">
        <w:t>getStartPosition</w:t>
      </w:r>
      <w:proofErr w:type="spellEnd"/>
      <w:r w:rsidR="009D559B">
        <w:t xml:space="preserve"> </w:t>
      </w:r>
      <w:r>
        <w:t>()</w:t>
      </w:r>
      <w:bookmarkEnd w:id="4"/>
    </w:p>
    <w:p w14:paraId="547F5901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FF"/>
          <w:sz w:val="15"/>
          <w:szCs w:val="15"/>
        </w:rPr>
        <w:t>function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position = </w:t>
      </w:r>
      <w:proofErr w:type="spellStart"/>
      <w:r w:rsidRPr="00DD0EFD">
        <w:rPr>
          <w:rFonts w:ascii="Consolas" w:eastAsia="宋体" w:hAnsi="Consolas" w:cs="宋体"/>
          <w:color w:val="000000"/>
          <w:sz w:val="15"/>
          <w:szCs w:val="15"/>
        </w:rPr>
        <w:t>getStartPosition</w:t>
      </w:r>
      <w:proofErr w:type="spellEnd"/>
      <w:r w:rsidRPr="00DD0EFD">
        <w:rPr>
          <w:rFonts w:ascii="Consolas" w:eastAsia="宋体" w:hAnsi="Consolas" w:cs="宋体"/>
          <w:color w:val="000000"/>
          <w:sz w:val="15"/>
          <w:szCs w:val="15"/>
        </w:rPr>
        <w:t>(process)</w:t>
      </w:r>
    </w:p>
    <w:p w14:paraId="348660BE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</w:t>
      </w:r>
      <w:r w:rsidRPr="00DD0EFD">
        <w:rPr>
          <w:rFonts w:ascii="Consolas" w:eastAsia="宋体" w:hAnsi="Consolas" w:cs="宋体"/>
          <w:color w:val="0000FF"/>
          <w:sz w:val="15"/>
          <w:szCs w:val="15"/>
        </w:rPr>
        <w:t>switch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proofErr w:type="spellStart"/>
      <w:r w:rsidRPr="00DD0EFD">
        <w:rPr>
          <w:rFonts w:ascii="Consolas" w:eastAsia="宋体" w:hAnsi="Consolas" w:cs="宋体"/>
          <w:color w:val="000000"/>
          <w:sz w:val="15"/>
          <w:szCs w:val="15"/>
        </w:rPr>
        <w:t>process.mode</w:t>
      </w:r>
      <w:proofErr w:type="spellEnd"/>
    </w:p>
    <w:p w14:paraId="223A29A6" w14:textId="6000D525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</w:t>
      </w:r>
      <w:r w:rsidRPr="00DD0EFD">
        <w:rPr>
          <w:rFonts w:ascii="Consolas" w:eastAsia="宋体" w:hAnsi="Consolas" w:cs="宋体"/>
          <w:color w:val="0000FF"/>
          <w:sz w:val="15"/>
          <w:szCs w:val="15"/>
        </w:rPr>
        <w:t>case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A31515"/>
          <w:sz w:val="15"/>
          <w:szCs w:val="15"/>
        </w:rPr>
        <w:t>'</w:t>
      </w:r>
      <w:proofErr w:type="spellStart"/>
      <w:r w:rsidRPr="00DD0EFD">
        <w:rPr>
          <w:rFonts w:ascii="Consolas" w:eastAsia="宋体" w:hAnsi="Consolas" w:cs="宋体"/>
          <w:color w:val="A31515"/>
          <w:sz w:val="15"/>
          <w:szCs w:val="15"/>
        </w:rPr>
        <w:t>hengdaolima</w:t>
      </w:r>
      <w:proofErr w:type="spellEnd"/>
      <w:r w:rsidRPr="00DD0EFD">
        <w:rPr>
          <w:rFonts w:ascii="Consolas" w:eastAsia="宋体" w:hAnsi="Consolas" w:cs="宋体"/>
          <w:color w:val="A31515"/>
          <w:sz w:val="15"/>
          <w:szCs w:val="15"/>
        </w:rPr>
        <w:t>'</w:t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Tcover1.</w:t>
      </w:r>
      <w:r>
        <w:rPr>
          <w:rFonts w:ascii="Consolas" w:eastAsia="宋体" w:hAnsi="Consolas" w:cs="宋体"/>
          <w:color w:val="0000FF"/>
          <w:sz w:val="15"/>
          <w:szCs w:val="15"/>
        </w:rPr>
        <w:t>1</w:t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>
        <w:rPr>
          <w:rFonts w:ascii="Consolas" w:eastAsia="宋体" w:hAnsi="Consolas" w:cs="宋体"/>
          <w:color w:val="0000FF"/>
          <w:sz w:val="15"/>
          <w:szCs w:val="15"/>
        </w:rPr>
        <w:t>1</w:t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.1</w:t>
      </w:r>
    </w:p>
    <w:p w14:paraId="2C5C89DE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    position = {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...</w:t>
      </w:r>
    </w:p>
    <w:p w14:paraId="7521C4D7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         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...</w:t>
      </w:r>
    </w:p>
    <w:p w14:paraId="2B8958FA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         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};</w:t>
      </w:r>
    </w:p>
    <w:p w14:paraId="4F2745D0" w14:textId="42D0D522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</w:t>
      </w:r>
      <w:r w:rsidRPr="00DD0EFD">
        <w:rPr>
          <w:rFonts w:ascii="Consolas" w:eastAsia="宋体" w:hAnsi="Consolas" w:cs="宋体"/>
          <w:color w:val="0000FF"/>
          <w:sz w:val="15"/>
          <w:szCs w:val="15"/>
        </w:rPr>
        <w:t>case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A31515"/>
          <w:sz w:val="15"/>
          <w:szCs w:val="15"/>
        </w:rPr>
        <w:t>'</w:t>
      </w:r>
      <w:proofErr w:type="spellStart"/>
      <w:r w:rsidRPr="00DD0EFD">
        <w:rPr>
          <w:rFonts w:ascii="Consolas" w:eastAsia="宋体" w:hAnsi="Consolas" w:cs="宋体"/>
          <w:color w:val="A31515"/>
          <w:sz w:val="15"/>
          <w:szCs w:val="15"/>
        </w:rPr>
        <w:t>qitoubingjin</w:t>
      </w:r>
      <w:proofErr w:type="spellEnd"/>
      <w:r w:rsidRPr="00DD0EFD">
        <w:rPr>
          <w:rFonts w:ascii="Consolas" w:eastAsia="宋体" w:hAnsi="Consolas" w:cs="宋体"/>
          <w:color w:val="A31515"/>
          <w:sz w:val="15"/>
          <w:szCs w:val="15"/>
        </w:rPr>
        <w:t>'</w:t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Tcover1.</w:t>
      </w:r>
      <w:r>
        <w:rPr>
          <w:rFonts w:ascii="Consolas" w:eastAsia="宋体" w:hAnsi="Consolas" w:cs="宋体"/>
          <w:color w:val="0000FF"/>
          <w:sz w:val="15"/>
          <w:szCs w:val="15"/>
        </w:rPr>
        <w:t>1</w:t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>
        <w:rPr>
          <w:rFonts w:ascii="Consolas" w:eastAsia="宋体" w:hAnsi="Consolas" w:cs="宋体"/>
          <w:color w:val="0000FF"/>
          <w:sz w:val="15"/>
          <w:szCs w:val="15"/>
        </w:rPr>
        <w:t>1</w:t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>
        <w:rPr>
          <w:rFonts w:ascii="Consolas" w:eastAsia="宋体" w:hAnsi="Consolas" w:cs="宋体"/>
          <w:color w:val="0000FF"/>
          <w:sz w:val="15"/>
          <w:szCs w:val="15"/>
        </w:rPr>
        <w:t>2</w:t>
      </w:r>
    </w:p>
    <w:p w14:paraId="30AE11FB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    position = {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...</w:t>
      </w:r>
    </w:p>
    <w:p w14:paraId="20F4A6B9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         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...</w:t>
      </w:r>
    </w:p>
    <w:p w14:paraId="64ACC732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         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};</w:t>
      </w:r>
    </w:p>
    <w:p w14:paraId="5362A7A6" w14:textId="5F1DFEC8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</w:t>
      </w:r>
      <w:r w:rsidRPr="00DD0EFD">
        <w:rPr>
          <w:rFonts w:ascii="Consolas" w:eastAsia="宋体" w:hAnsi="Consolas" w:cs="宋体"/>
          <w:color w:val="0000FF"/>
          <w:sz w:val="15"/>
          <w:szCs w:val="15"/>
        </w:rPr>
        <w:t>case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A31515"/>
          <w:sz w:val="15"/>
          <w:szCs w:val="15"/>
        </w:rPr>
        <w:t>'</w:t>
      </w:r>
      <w:proofErr w:type="spellStart"/>
      <w:r w:rsidRPr="00DD0EFD">
        <w:rPr>
          <w:rFonts w:ascii="Consolas" w:eastAsia="宋体" w:hAnsi="Consolas" w:cs="宋体"/>
          <w:color w:val="A31515"/>
          <w:sz w:val="15"/>
          <w:szCs w:val="15"/>
        </w:rPr>
        <w:t>bingfensanlu</w:t>
      </w:r>
      <w:proofErr w:type="spellEnd"/>
      <w:r w:rsidRPr="00DD0EFD">
        <w:rPr>
          <w:rFonts w:ascii="Consolas" w:eastAsia="宋体" w:hAnsi="Consolas" w:cs="宋体"/>
          <w:color w:val="A31515"/>
          <w:sz w:val="15"/>
          <w:szCs w:val="15"/>
        </w:rPr>
        <w:t>'</w:t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Tcover1.</w:t>
      </w:r>
      <w:r>
        <w:rPr>
          <w:rFonts w:ascii="Consolas" w:eastAsia="宋体" w:hAnsi="Consolas" w:cs="宋体"/>
          <w:color w:val="0000FF"/>
          <w:sz w:val="15"/>
          <w:szCs w:val="15"/>
        </w:rPr>
        <w:t>1</w:t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>
        <w:rPr>
          <w:rFonts w:ascii="Consolas" w:eastAsia="宋体" w:hAnsi="Consolas" w:cs="宋体"/>
          <w:color w:val="0000FF"/>
          <w:sz w:val="15"/>
          <w:szCs w:val="15"/>
        </w:rPr>
        <w:t>1</w:t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>
        <w:rPr>
          <w:rFonts w:ascii="Consolas" w:eastAsia="宋体" w:hAnsi="Consolas" w:cs="宋体"/>
          <w:color w:val="0000FF"/>
          <w:sz w:val="15"/>
          <w:szCs w:val="15"/>
        </w:rPr>
        <w:t>3</w:t>
      </w:r>
    </w:p>
    <w:p w14:paraId="0AC66705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    position = {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...</w:t>
      </w:r>
    </w:p>
    <w:p w14:paraId="786AEAE1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         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...</w:t>
      </w:r>
    </w:p>
    <w:p w14:paraId="38C19F31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         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4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4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};</w:t>
      </w:r>
    </w:p>
    <w:p w14:paraId="7704F28A" w14:textId="0B1377BD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</w:t>
      </w:r>
      <w:r w:rsidRPr="00DD0EFD">
        <w:rPr>
          <w:rFonts w:ascii="Consolas" w:eastAsia="宋体" w:hAnsi="Consolas" w:cs="宋体"/>
          <w:color w:val="0000FF"/>
          <w:sz w:val="15"/>
          <w:szCs w:val="15"/>
        </w:rPr>
        <w:t>case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A31515"/>
          <w:sz w:val="15"/>
          <w:szCs w:val="15"/>
        </w:rPr>
        <w:t>'</w:t>
      </w:r>
      <w:proofErr w:type="spellStart"/>
      <w:r w:rsidRPr="00DD0EFD">
        <w:rPr>
          <w:rFonts w:ascii="Consolas" w:eastAsia="宋体" w:hAnsi="Consolas" w:cs="宋体"/>
          <w:color w:val="A31515"/>
          <w:sz w:val="15"/>
          <w:szCs w:val="15"/>
        </w:rPr>
        <w:t>weierbujian</w:t>
      </w:r>
      <w:proofErr w:type="spellEnd"/>
      <w:r w:rsidRPr="00DD0EFD">
        <w:rPr>
          <w:rFonts w:ascii="Consolas" w:eastAsia="宋体" w:hAnsi="Consolas" w:cs="宋体"/>
          <w:color w:val="A31515"/>
          <w:sz w:val="15"/>
          <w:szCs w:val="15"/>
        </w:rPr>
        <w:t>'</w:t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Tcover1.</w:t>
      </w:r>
      <w:r>
        <w:rPr>
          <w:rFonts w:ascii="Consolas" w:eastAsia="宋体" w:hAnsi="Consolas" w:cs="宋体"/>
          <w:color w:val="0000FF"/>
          <w:sz w:val="15"/>
          <w:szCs w:val="15"/>
        </w:rPr>
        <w:t>1</w:t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>
        <w:rPr>
          <w:rFonts w:ascii="Consolas" w:eastAsia="宋体" w:hAnsi="Consolas" w:cs="宋体"/>
          <w:color w:val="0000FF"/>
          <w:sz w:val="15"/>
          <w:szCs w:val="15"/>
        </w:rPr>
        <w:t>1</w:t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>
        <w:rPr>
          <w:rFonts w:ascii="Consolas" w:eastAsia="宋体" w:hAnsi="Consolas" w:cs="宋体"/>
          <w:color w:val="0000FF"/>
          <w:sz w:val="15"/>
          <w:szCs w:val="15"/>
        </w:rPr>
        <w:t>4</w:t>
      </w:r>
    </w:p>
    <w:p w14:paraId="13D98CE0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    position = {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...</w:t>
      </w:r>
    </w:p>
    <w:p w14:paraId="1BFE20DA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         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...</w:t>
      </w:r>
    </w:p>
    <w:p w14:paraId="7F3F1CDD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         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4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};</w:t>
      </w:r>
    </w:p>
    <w:p w14:paraId="33434A0A" w14:textId="693D362E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</w:t>
      </w:r>
      <w:r w:rsidRPr="00DD0EFD">
        <w:rPr>
          <w:rFonts w:ascii="Consolas" w:eastAsia="宋体" w:hAnsi="Consolas" w:cs="宋体"/>
          <w:color w:val="0000FF"/>
          <w:sz w:val="15"/>
          <w:szCs w:val="15"/>
        </w:rPr>
        <w:t>case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A31515"/>
          <w:sz w:val="15"/>
          <w:szCs w:val="15"/>
        </w:rPr>
        <w:t>'</w:t>
      </w:r>
      <w:proofErr w:type="spellStart"/>
      <w:r w:rsidRPr="00DD0EFD">
        <w:rPr>
          <w:rFonts w:ascii="Consolas" w:eastAsia="宋体" w:hAnsi="Consolas" w:cs="宋体"/>
          <w:color w:val="A31515"/>
          <w:sz w:val="15"/>
          <w:szCs w:val="15"/>
        </w:rPr>
        <w:t>jiezuxiandeng</w:t>
      </w:r>
      <w:proofErr w:type="spellEnd"/>
      <w:r w:rsidRPr="00DD0EFD">
        <w:rPr>
          <w:rFonts w:ascii="Consolas" w:eastAsia="宋体" w:hAnsi="Consolas" w:cs="宋体"/>
          <w:color w:val="A31515"/>
          <w:sz w:val="15"/>
          <w:szCs w:val="15"/>
        </w:rPr>
        <w:t>'</w:t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Tcover1.</w:t>
      </w:r>
      <w:r>
        <w:rPr>
          <w:rFonts w:ascii="Consolas" w:eastAsia="宋体" w:hAnsi="Consolas" w:cs="宋体"/>
          <w:color w:val="0000FF"/>
          <w:sz w:val="15"/>
          <w:szCs w:val="15"/>
        </w:rPr>
        <w:t>1</w:t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>
        <w:rPr>
          <w:rFonts w:ascii="Consolas" w:eastAsia="宋体" w:hAnsi="Consolas" w:cs="宋体"/>
          <w:color w:val="0000FF"/>
          <w:sz w:val="15"/>
          <w:szCs w:val="15"/>
        </w:rPr>
        <w:t>1</w:t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>
        <w:rPr>
          <w:rFonts w:ascii="Consolas" w:eastAsia="宋体" w:hAnsi="Consolas" w:cs="宋体"/>
          <w:color w:val="0000FF"/>
          <w:sz w:val="15"/>
          <w:szCs w:val="15"/>
        </w:rPr>
        <w:t>5</w:t>
      </w:r>
    </w:p>
    <w:p w14:paraId="377C2FEF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    position = {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...</w:t>
      </w:r>
    </w:p>
    <w:p w14:paraId="3247B68C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         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...</w:t>
      </w:r>
    </w:p>
    <w:p w14:paraId="0432E0B8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         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4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4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};</w:t>
      </w:r>
    </w:p>
    <w:p w14:paraId="2EE3ADBD" w14:textId="7D1E8B7E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lastRenderedPageBreak/>
        <w:t>        </w:t>
      </w:r>
      <w:r w:rsidRPr="00DD0EFD">
        <w:rPr>
          <w:rFonts w:ascii="Consolas" w:eastAsia="宋体" w:hAnsi="Consolas" w:cs="宋体"/>
          <w:color w:val="0000FF"/>
          <w:sz w:val="15"/>
          <w:szCs w:val="15"/>
        </w:rPr>
        <w:t>case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A31515"/>
          <w:sz w:val="15"/>
          <w:szCs w:val="15"/>
        </w:rPr>
        <w:t>'test'</w:t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Tcover1.</w:t>
      </w:r>
      <w:r>
        <w:rPr>
          <w:rFonts w:ascii="Consolas" w:eastAsia="宋体" w:hAnsi="Consolas" w:cs="宋体"/>
          <w:color w:val="0000FF"/>
          <w:sz w:val="15"/>
          <w:szCs w:val="15"/>
        </w:rPr>
        <w:t>1</w:t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>
        <w:rPr>
          <w:rFonts w:ascii="Consolas" w:eastAsia="宋体" w:hAnsi="Consolas" w:cs="宋体"/>
          <w:color w:val="0000FF"/>
          <w:sz w:val="15"/>
          <w:szCs w:val="15"/>
        </w:rPr>
        <w:t>1</w:t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>
        <w:rPr>
          <w:rFonts w:ascii="Consolas" w:eastAsia="宋体" w:hAnsi="Consolas" w:cs="宋体"/>
          <w:color w:val="0000FF"/>
          <w:sz w:val="15"/>
          <w:szCs w:val="15"/>
        </w:rPr>
        <w:t>6</w:t>
      </w:r>
    </w:p>
    <w:p w14:paraId="6F8CFCA8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    position={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...</w:t>
      </w:r>
    </w:p>
    <w:p w14:paraId="0EC5A070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         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...</w:t>
      </w:r>
    </w:p>
    <w:p w14:paraId="4EA88F46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         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3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,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};</w:t>
      </w:r>
    </w:p>
    <w:p w14:paraId="338D5F2D" w14:textId="2F0F30D8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</w:t>
      </w:r>
      <w:r w:rsidRPr="00DD0EFD">
        <w:rPr>
          <w:rFonts w:ascii="Consolas" w:eastAsia="宋体" w:hAnsi="Consolas" w:cs="宋体"/>
          <w:color w:val="0000FF"/>
          <w:sz w:val="15"/>
          <w:szCs w:val="15"/>
        </w:rPr>
        <w:t>case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A31515"/>
          <w:sz w:val="15"/>
          <w:szCs w:val="15"/>
        </w:rPr>
        <w:t>'</w:t>
      </w:r>
      <w:proofErr w:type="spellStart"/>
      <w:r w:rsidRPr="00DD0EFD">
        <w:rPr>
          <w:rFonts w:ascii="Consolas" w:eastAsia="宋体" w:hAnsi="Consolas" w:cs="宋体"/>
          <w:color w:val="A31515"/>
          <w:sz w:val="15"/>
          <w:szCs w:val="15"/>
        </w:rPr>
        <w:t>diy</w:t>
      </w:r>
      <w:proofErr w:type="spellEnd"/>
      <w:r w:rsidRPr="00DD0EFD">
        <w:rPr>
          <w:rFonts w:ascii="Consolas" w:eastAsia="宋体" w:hAnsi="Consolas" w:cs="宋体"/>
          <w:color w:val="A31515"/>
          <w:sz w:val="15"/>
          <w:szCs w:val="15"/>
        </w:rPr>
        <w:t>'</w:t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>
        <w:rPr>
          <w:rFonts w:ascii="Consolas" w:eastAsia="宋体" w:hAnsi="Consolas" w:cs="宋体"/>
          <w:color w:val="A31515"/>
          <w:sz w:val="15"/>
          <w:szCs w:val="15"/>
        </w:rPr>
        <w:tab/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Tcover1.</w:t>
      </w:r>
      <w:r>
        <w:rPr>
          <w:rFonts w:ascii="Consolas" w:eastAsia="宋体" w:hAnsi="Consolas" w:cs="宋体"/>
          <w:color w:val="0000FF"/>
          <w:sz w:val="15"/>
          <w:szCs w:val="15"/>
        </w:rPr>
        <w:t>1</w:t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>
        <w:rPr>
          <w:rFonts w:ascii="Consolas" w:eastAsia="宋体" w:hAnsi="Consolas" w:cs="宋体"/>
          <w:color w:val="0000FF"/>
          <w:sz w:val="15"/>
          <w:szCs w:val="15"/>
        </w:rPr>
        <w:t>1</w:t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>
        <w:rPr>
          <w:rFonts w:ascii="Consolas" w:eastAsia="宋体" w:hAnsi="Consolas" w:cs="宋体"/>
          <w:color w:val="0000FF"/>
          <w:sz w:val="15"/>
          <w:szCs w:val="15"/>
        </w:rPr>
        <w:t>7</w:t>
      </w:r>
    </w:p>
    <w:p w14:paraId="518906A8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    position = </w:t>
      </w:r>
      <w:proofErr w:type="spellStart"/>
      <w:r w:rsidRPr="00DD0EFD">
        <w:rPr>
          <w:rFonts w:ascii="Consolas" w:eastAsia="宋体" w:hAnsi="Consolas" w:cs="宋体"/>
          <w:color w:val="000000"/>
          <w:sz w:val="15"/>
          <w:szCs w:val="15"/>
        </w:rPr>
        <w:t>process.diyPosition</w:t>
      </w:r>
      <w:proofErr w:type="spellEnd"/>
      <w:r w:rsidRPr="00DD0EFD">
        <w:rPr>
          <w:rFonts w:ascii="Consolas" w:eastAsia="宋体" w:hAnsi="Consolas" w:cs="宋体"/>
          <w:color w:val="000000"/>
          <w:sz w:val="15"/>
          <w:szCs w:val="15"/>
        </w:rPr>
        <w:t>;</w:t>
      </w:r>
    </w:p>
    <w:p w14:paraId="10D1358C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</w:t>
      </w:r>
      <w:r w:rsidRPr="00DD0EFD">
        <w:rPr>
          <w:rFonts w:ascii="Consolas" w:eastAsia="宋体" w:hAnsi="Consolas" w:cs="宋体"/>
          <w:color w:val="0000FF"/>
          <w:sz w:val="15"/>
          <w:szCs w:val="15"/>
        </w:rPr>
        <w:t>end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 </w:t>
      </w:r>
    </w:p>
    <w:p w14:paraId="44FFFF85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DD0EFD">
        <w:rPr>
          <w:rFonts w:ascii="Consolas" w:eastAsia="宋体" w:hAnsi="Consolas" w:cs="宋体"/>
          <w:color w:val="0000FF"/>
          <w:sz w:val="15"/>
          <w:szCs w:val="15"/>
        </w:rPr>
        <w:t>end</w:t>
      </w:r>
    </w:p>
    <w:p w14:paraId="14FD43CC" w14:textId="4F61745A" w:rsidR="00D954E6" w:rsidRDefault="00D954E6" w:rsidP="00D954E6">
      <w:pPr>
        <w:pStyle w:val="ad"/>
        <w:numPr>
          <w:ilvl w:val="0"/>
          <w:numId w:val="7"/>
        </w:numPr>
      </w:pPr>
      <w:r>
        <w:t xml:space="preserve">Coverage Criteria: </w:t>
      </w:r>
      <w:r w:rsidR="003D2A43">
        <w:t>Branch</w:t>
      </w:r>
      <w:r>
        <w:t xml:space="preserve"> coverage</w:t>
      </w:r>
    </w:p>
    <w:p w14:paraId="52715DB3" w14:textId="39EC611E" w:rsidR="00D954E6" w:rsidRDefault="00D954E6" w:rsidP="00D954E6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2"/>
        <w:gridCol w:w="4508"/>
      </w:tblGrid>
      <w:tr w:rsidR="008414ED" w14:paraId="25B47CB0" w14:textId="77777777" w:rsidTr="008414ED">
        <w:tc>
          <w:tcPr>
            <w:tcW w:w="4675" w:type="dxa"/>
          </w:tcPr>
          <w:p w14:paraId="626125A6" w14:textId="77777777" w:rsidR="008414ED" w:rsidRDefault="008414ED" w:rsidP="008414ED"/>
        </w:tc>
        <w:tc>
          <w:tcPr>
            <w:tcW w:w="4675" w:type="dxa"/>
          </w:tcPr>
          <w:p w14:paraId="43EE3D5A" w14:textId="2821DD3B" w:rsidR="008414ED" w:rsidRDefault="008414ED" w:rsidP="008414ED">
            <w:r>
              <w:t>Test Case T1.1.1</w:t>
            </w:r>
            <w:r w:rsidR="001D534E">
              <w:t>.1</w:t>
            </w:r>
          </w:p>
        </w:tc>
      </w:tr>
      <w:tr w:rsidR="008414ED" w14:paraId="20C2C9D3" w14:textId="77777777" w:rsidTr="008414ED">
        <w:tc>
          <w:tcPr>
            <w:tcW w:w="4675" w:type="dxa"/>
          </w:tcPr>
          <w:p w14:paraId="4A3210E5" w14:textId="23ED54AA" w:rsidR="008414ED" w:rsidRDefault="008414ED" w:rsidP="008414ED">
            <w:r>
              <w:t>Coverage Item</w:t>
            </w:r>
          </w:p>
        </w:tc>
        <w:tc>
          <w:tcPr>
            <w:tcW w:w="4675" w:type="dxa"/>
          </w:tcPr>
          <w:p w14:paraId="7DBEEE24" w14:textId="54C5CEAC" w:rsidR="008414ED" w:rsidRDefault="008414ED" w:rsidP="008414ED">
            <w:r>
              <w:t>Tcover1</w:t>
            </w:r>
            <w:r w:rsidR="002958BD">
              <w:t>.1.1.1</w:t>
            </w:r>
          </w:p>
        </w:tc>
      </w:tr>
      <w:tr w:rsidR="008414ED" w14:paraId="22EDD993" w14:textId="77777777" w:rsidTr="008414ED">
        <w:tc>
          <w:tcPr>
            <w:tcW w:w="4675" w:type="dxa"/>
          </w:tcPr>
          <w:p w14:paraId="1820415C" w14:textId="1B7D7E6A" w:rsidR="008414ED" w:rsidRDefault="008414ED" w:rsidP="008414ED">
            <w:r>
              <w:t>Input</w:t>
            </w:r>
          </w:p>
        </w:tc>
        <w:tc>
          <w:tcPr>
            <w:tcW w:w="4675" w:type="dxa"/>
          </w:tcPr>
          <w:p w14:paraId="28781C99" w14:textId="56D3BBA4" w:rsidR="008414ED" w:rsidRDefault="00DD3BAE" w:rsidP="00DD3BAE">
            <w:r>
              <w:t>None</w:t>
            </w:r>
          </w:p>
        </w:tc>
      </w:tr>
      <w:tr w:rsidR="008414ED" w14:paraId="2B2B46C2" w14:textId="77777777" w:rsidTr="008414ED">
        <w:tc>
          <w:tcPr>
            <w:tcW w:w="4675" w:type="dxa"/>
          </w:tcPr>
          <w:p w14:paraId="19C09487" w14:textId="70221E73" w:rsidR="008414ED" w:rsidRDefault="008414ED" w:rsidP="008414ED">
            <w:r>
              <w:t>State</w:t>
            </w:r>
          </w:p>
        </w:tc>
        <w:tc>
          <w:tcPr>
            <w:tcW w:w="4675" w:type="dxa"/>
          </w:tcPr>
          <w:p w14:paraId="0C0EB465" w14:textId="73E0AAFB" w:rsidR="008414ED" w:rsidRDefault="00DD3BAE" w:rsidP="008414ED">
            <w:proofErr w:type="spellStart"/>
            <w:r w:rsidRPr="00DD3BAE">
              <w:t>db.mode</w:t>
            </w:r>
            <w:proofErr w:type="spellEnd"/>
            <w:r w:rsidRPr="00DD3BAE">
              <w:t xml:space="preserve"> = '</w:t>
            </w:r>
            <w:proofErr w:type="spellStart"/>
            <w:r w:rsidRPr="00DD3BAE">
              <w:t>hengdaolima</w:t>
            </w:r>
            <w:proofErr w:type="spellEnd"/>
            <w:r w:rsidRPr="00DD3BAE">
              <w:t>';</w:t>
            </w:r>
          </w:p>
        </w:tc>
      </w:tr>
      <w:tr w:rsidR="008414ED" w14:paraId="12FC9882" w14:textId="77777777" w:rsidTr="008414ED">
        <w:tc>
          <w:tcPr>
            <w:tcW w:w="4675" w:type="dxa"/>
          </w:tcPr>
          <w:p w14:paraId="36463F91" w14:textId="72EF5646" w:rsidR="008414ED" w:rsidRDefault="008414ED" w:rsidP="008414ED">
            <w:r>
              <w:t>Expected Output</w:t>
            </w:r>
          </w:p>
        </w:tc>
        <w:tc>
          <w:tcPr>
            <w:tcW w:w="4675" w:type="dxa"/>
          </w:tcPr>
          <w:p w14:paraId="40017544" w14:textId="18B44DAA" w:rsidR="008414ED" w:rsidRDefault="00DD3BAE" w:rsidP="00DD3BAE">
            <w:r>
              <w:t>od = {[105 305 190 190], [5 305 90 190], [305 305 90 190], [5 105 90 190], [305 105 90 190], [105 205 190 90], [5 5 90 90], [105 105 90 90], [205 105 90 90], [305 5 90 90]};</w:t>
            </w:r>
          </w:p>
        </w:tc>
      </w:tr>
    </w:tbl>
    <w:p w14:paraId="297C31B0" w14:textId="79BD09C1" w:rsidR="00F74821" w:rsidRDefault="00F74821" w:rsidP="00F74821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F74821" w14:paraId="2BC9F291" w14:textId="77777777" w:rsidTr="009D559B">
        <w:tc>
          <w:tcPr>
            <w:tcW w:w="4675" w:type="dxa"/>
          </w:tcPr>
          <w:p w14:paraId="57E0F2BB" w14:textId="77777777" w:rsidR="00F74821" w:rsidRDefault="00F74821" w:rsidP="009D559B"/>
        </w:tc>
        <w:tc>
          <w:tcPr>
            <w:tcW w:w="4675" w:type="dxa"/>
          </w:tcPr>
          <w:p w14:paraId="6BCCD310" w14:textId="020A8FFC" w:rsidR="00F74821" w:rsidRDefault="00F74821" w:rsidP="009D559B">
            <w:r>
              <w:t>Test Case T1.1.1.2</w:t>
            </w:r>
          </w:p>
        </w:tc>
      </w:tr>
      <w:tr w:rsidR="00F74821" w14:paraId="45E8D908" w14:textId="77777777" w:rsidTr="009D559B">
        <w:tc>
          <w:tcPr>
            <w:tcW w:w="4675" w:type="dxa"/>
          </w:tcPr>
          <w:p w14:paraId="7D6B71EC" w14:textId="77777777" w:rsidR="00F74821" w:rsidRDefault="00F74821" w:rsidP="009D559B">
            <w:r>
              <w:t>Coverage Item</w:t>
            </w:r>
          </w:p>
        </w:tc>
        <w:tc>
          <w:tcPr>
            <w:tcW w:w="4675" w:type="dxa"/>
          </w:tcPr>
          <w:p w14:paraId="1DFE755B" w14:textId="0FBC6770" w:rsidR="00F74821" w:rsidRDefault="00F74821" w:rsidP="009D559B">
            <w:r>
              <w:t>Tcover1.1.1.2</w:t>
            </w:r>
          </w:p>
        </w:tc>
      </w:tr>
      <w:tr w:rsidR="00F74821" w14:paraId="6FFDBD54" w14:textId="77777777" w:rsidTr="009D559B">
        <w:tc>
          <w:tcPr>
            <w:tcW w:w="4675" w:type="dxa"/>
          </w:tcPr>
          <w:p w14:paraId="10DAF1DC" w14:textId="77777777" w:rsidR="00F74821" w:rsidRDefault="00F74821" w:rsidP="009D559B">
            <w:r>
              <w:t>Input</w:t>
            </w:r>
          </w:p>
        </w:tc>
        <w:tc>
          <w:tcPr>
            <w:tcW w:w="4675" w:type="dxa"/>
          </w:tcPr>
          <w:p w14:paraId="3A7D3241" w14:textId="77777777" w:rsidR="00F74821" w:rsidRDefault="00F74821" w:rsidP="009D559B">
            <w:r>
              <w:t>None</w:t>
            </w:r>
          </w:p>
        </w:tc>
      </w:tr>
      <w:tr w:rsidR="00F74821" w14:paraId="727E47A8" w14:textId="77777777" w:rsidTr="009D559B">
        <w:tc>
          <w:tcPr>
            <w:tcW w:w="4675" w:type="dxa"/>
          </w:tcPr>
          <w:p w14:paraId="745537EC" w14:textId="77777777" w:rsidR="00F74821" w:rsidRDefault="00F74821" w:rsidP="009D559B">
            <w:r>
              <w:t>State</w:t>
            </w:r>
          </w:p>
        </w:tc>
        <w:tc>
          <w:tcPr>
            <w:tcW w:w="4675" w:type="dxa"/>
          </w:tcPr>
          <w:p w14:paraId="044F550B" w14:textId="3D2C5501" w:rsidR="00F74821" w:rsidRDefault="00F74821" w:rsidP="009D559B">
            <w:proofErr w:type="spellStart"/>
            <w:r w:rsidRPr="00DD3BAE">
              <w:t>db.mode</w:t>
            </w:r>
            <w:proofErr w:type="spellEnd"/>
            <w:r w:rsidRPr="00DD3BAE">
              <w:t xml:space="preserve"> = '</w:t>
            </w:r>
            <w:proofErr w:type="spellStart"/>
            <w:r w:rsidRPr="00F74821">
              <w:t>qitoubingjin</w:t>
            </w:r>
            <w:proofErr w:type="spellEnd"/>
            <w:r w:rsidRPr="00DD3BAE">
              <w:t>';</w:t>
            </w:r>
          </w:p>
        </w:tc>
      </w:tr>
      <w:tr w:rsidR="00F74821" w14:paraId="528ACB77" w14:textId="77777777" w:rsidTr="009D559B">
        <w:tc>
          <w:tcPr>
            <w:tcW w:w="4675" w:type="dxa"/>
          </w:tcPr>
          <w:p w14:paraId="718FEEDD" w14:textId="77777777" w:rsidR="00F74821" w:rsidRDefault="00F74821" w:rsidP="009D559B">
            <w:r>
              <w:t>Expected Output</w:t>
            </w:r>
          </w:p>
        </w:tc>
        <w:tc>
          <w:tcPr>
            <w:tcW w:w="4675" w:type="dxa"/>
          </w:tcPr>
          <w:p w14:paraId="39CB97C9" w14:textId="40C660DD" w:rsidR="00F74821" w:rsidRDefault="00F74821" w:rsidP="00F74821">
            <w:r>
              <w:t>od = {[105 305 190 190], [5 305 90 190], [305 305 90 190], [5 5 90 190], [305 5 90 190], [105 105 190 90], [5 205 90 90], [105 205 90 90], [205 205 90 90], [305 205 90 90]};</w:t>
            </w:r>
          </w:p>
        </w:tc>
      </w:tr>
    </w:tbl>
    <w:p w14:paraId="642C2D0B" w14:textId="157ECAA4" w:rsidR="00F74821" w:rsidRDefault="00F74821" w:rsidP="00F74821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3"/>
        <w:gridCol w:w="4507"/>
      </w:tblGrid>
      <w:tr w:rsidR="00F74821" w14:paraId="3AD7A1BB" w14:textId="77777777" w:rsidTr="009D559B">
        <w:tc>
          <w:tcPr>
            <w:tcW w:w="4675" w:type="dxa"/>
          </w:tcPr>
          <w:p w14:paraId="1C7AA33E" w14:textId="77777777" w:rsidR="00F74821" w:rsidRDefault="00F74821" w:rsidP="009D559B"/>
        </w:tc>
        <w:tc>
          <w:tcPr>
            <w:tcW w:w="4675" w:type="dxa"/>
          </w:tcPr>
          <w:p w14:paraId="27D53ED1" w14:textId="6C21D559" w:rsidR="00F74821" w:rsidRDefault="00F74821" w:rsidP="009D559B">
            <w:r>
              <w:t>Test Case T1.1.1.3</w:t>
            </w:r>
          </w:p>
        </w:tc>
      </w:tr>
      <w:tr w:rsidR="00F74821" w14:paraId="7205C91C" w14:textId="77777777" w:rsidTr="009D559B">
        <w:tc>
          <w:tcPr>
            <w:tcW w:w="4675" w:type="dxa"/>
          </w:tcPr>
          <w:p w14:paraId="7D64598C" w14:textId="77777777" w:rsidR="00F74821" w:rsidRDefault="00F74821" w:rsidP="009D559B">
            <w:r>
              <w:t>Coverage Item</w:t>
            </w:r>
          </w:p>
        </w:tc>
        <w:tc>
          <w:tcPr>
            <w:tcW w:w="4675" w:type="dxa"/>
          </w:tcPr>
          <w:p w14:paraId="0DCC4F2A" w14:textId="289850E6" w:rsidR="00F74821" w:rsidRDefault="00F74821" w:rsidP="009D559B">
            <w:r>
              <w:t>Tcover1.1.1.3</w:t>
            </w:r>
          </w:p>
        </w:tc>
      </w:tr>
      <w:tr w:rsidR="00F74821" w14:paraId="56201347" w14:textId="77777777" w:rsidTr="009D559B">
        <w:tc>
          <w:tcPr>
            <w:tcW w:w="4675" w:type="dxa"/>
          </w:tcPr>
          <w:p w14:paraId="6301229E" w14:textId="77777777" w:rsidR="00F74821" w:rsidRDefault="00F74821" w:rsidP="009D559B">
            <w:r>
              <w:t>Input</w:t>
            </w:r>
          </w:p>
        </w:tc>
        <w:tc>
          <w:tcPr>
            <w:tcW w:w="4675" w:type="dxa"/>
          </w:tcPr>
          <w:p w14:paraId="3D99F385" w14:textId="77777777" w:rsidR="00F74821" w:rsidRDefault="00F74821" w:rsidP="009D559B">
            <w:r>
              <w:t>None</w:t>
            </w:r>
          </w:p>
        </w:tc>
      </w:tr>
      <w:tr w:rsidR="00F74821" w14:paraId="24020289" w14:textId="77777777" w:rsidTr="009D559B">
        <w:tc>
          <w:tcPr>
            <w:tcW w:w="4675" w:type="dxa"/>
          </w:tcPr>
          <w:p w14:paraId="27905C18" w14:textId="77777777" w:rsidR="00F74821" w:rsidRDefault="00F74821" w:rsidP="009D559B">
            <w:r>
              <w:t>State</w:t>
            </w:r>
          </w:p>
        </w:tc>
        <w:tc>
          <w:tcPr>
            <w:tcW w:w="4675" w:type="dxa"/>
          </w:tcPr>
          <w:p w14:paraId="6829BB44" w14:textId="11DEE322" w:rsidR="00F74821" w:rsidRDefault="00F74821" w:rsidP="009D559B">
            <w:proofErr w:type="spellStart"/>
            <w:r w:rsidRPr="00DD3BAE">
              <w:t>db.mode</w:t>
            </w:r>
            <w:proofErr w:type="spellEnd"/>
            <w:r w:rsidRPr="00DD3BAE">
              <w:t xml:space="preserve"> = '</w:t>
            </w:r>
            <w:proofErr w:type="spellStart"/>
            <w:r w:rsidRPr="00F74821">
              <w:t>bingfensanlu</w:t>
            </w:r>
            <w:proofErr w:type="spellEnd"/>
            <w:r w:rsidRPr="00DD3BAE">
              <w:t>';</w:t>
            </w:r>
          </w:p>
        </w:tc>
      </w:tr>
      <w:tr w:rsidR="00F74821" w14:paraId="52824BB9" w14:textId="77777777" w:rsidTr="009D559B">
        <w:tc>
          <w:tcPr>
            <w:tcW w:w="4675" w:type="dxa"/>
          </w:tcPr>
          <w:p w14:paraId="7C280BA5" w14:textId="77777777" w:rsidR="00F74821" w:rsidRDefault="00F74821" w:rsidP="009D559B">
            <w:r>
              <w:t>Expected Output</w:t>
            </w:r>
          </w:p>
        </w:tc>
        <w:tc>
          <w:tcPr>
            <w:tcW w:w="4675" w:type="dxa"/>
          </w:tcPr>
          <w:p w14:paraId="2753BCE4" w14:textId="28202B7F" w:rsidR="00F74821" w:rsidRDefault="00F74821" w:rsidP="00F74821">
            <w:r>
              <w:t>od = {[105 305 190 190], [5 205 90 190], [305 205 90 190], [5 5 90 190], [305 5 90 190], [105 205 190 90], [5 405 90 90], [305 405 90 90], [105 105 90 90], [205 105 90 90]};</w:t>
            </w:r>
          </w:p>
        </w:tc>
      </w:tr>
    </w:tbl>
    <w:p w14:paraId="3C30AC93" w14:textId="753162B4" w:rsidR="00F74821" w:rsidRDefault="00F74821" w:rsidP="00F74821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F74821" w14:paraId="46909A20" w14:textId="77777777" w:rsidTr="009D559B">
        <w:tc>
          <w:tcPr>
            <w:tcW w:w="4675" w:type="dxa"/>
          </w:tcPr>
          <w:p w14:paraId="19EE41E7" w14:textId="77777777" w:rsidR="00F74821" w:rsidRDefault="00F74821" w:rsidP="009D559B"/>
        </w:tc>
        <w:tc>
          <w:tcPr>
            <w:tcW w:w="4675" w:type="dxa"/>
          </w:tcPr>
          <w:p w14:paraId="64630A57" w14:textId="6D8C0E73" w:rsidR="00F74821" w:rsidRDefault="00F74821" w:rsidP="009D559B">
            <w:r>
              <w:t>Test Case T1.1.1.4</w:t>
            </w:r>
          </w:p>
        </w:tc>
      </w:tr>
      <w:tr w:rsidR="00F74821" w14:paraId="027D5ECB" w14:textId="77777777" w:rsidTr="009D559B">
        <w:tc>
          <w:tcPr>
            <w:tcW w:w="4675" w:type="dxa"/>
          </w:tcPr>
          <w:p w14:paraId="34759465" w14:textId="77777777" w:rsidR="00F74821" w:rsidRDefault="00F74821" w:rsidP="009D559B">
            <w:r>
              <w:t>Coverage Item</w:t>
            </w:r>
          </w:p>
        </w:tc>
        <w:tc>
          <w:tcPr>
            <w:tcW w:w="4675" w:type="dxa"/>
          </w:tcPr>
          <w:p w14:paraId="1DCAA735" w14:textId="4AA4D9BB" w:rsidR="00F74821" w:rsidRDefault="00F74821" w:rsidP="009D559B">
            <w:r>
              <w:t>Tcover1.1.1.4</w:t>
            </w:r>
          </w:p>
        </w:tc>
      </w:tr>
      <w:tr w:rsidR="00F74821" w14:paraId="5AF5F203" w14:textId="77777777" w:rsidTr="009D559B">
        <w:tc>
          <w:tcPr>
            <w:tcW w:w="4675" w:type="dxa"/>
          </w:tcPr>
          <w:p w14:paraId="1EAA509D" w14:textId="77777777" w:rsidR="00F74821" w:rsidRDefault="00F74821" w:rsidP="009D559B">
            <w:r>
              <w:t>Input</w:t>
            </w:r>
          </w:p>
        </w:tc>
        <w:tc>
          <w:tcPr>
            <w:tcW w:w="4675" w:type="dxa"/>
          </w:tcPr>
          <w:p w14:paraId="06E359BA" w14:textId="77777777" w:rsidR="00F74821" w:rsidRDefault="00F74821" w:rsidP="009D559B">
            <w:r>
              <w:t>None</w:t>
            </w:r>
          </w:p>
        </w:tc>
      </w:tr>
      <w:tr w:rsidR="00F74821" w14:paraId="42CDCECD" w14:textId="77777777" w:rsidTr="009D559B">
        <w:tc>
          <w:tcPr>
            <w:tcW w:w="4675" w:type="dxa"/>
          </w:tcPr>
          <w:p w14:paraId="285234D5" w14:textId="77777777" w:rsidR="00F74821" w:rsidRDefault="00F74821" w:rsidP="009D559B">
            <w:r>
              <w:t>State</w:t>
            </w:r>
          </w:p>
        </w:tc>
        <w:tc>
          <w:tcPr>
            <w:tcW w:w="4675" w:type="dxa"/>
          </w:tcPr>
          <w:p w14:paraId="74C19DC0" w14:textId="3593EDEB" w:rsidR="00F74821" w:rsidRDefault="00F74821" w:rsidP="009D559B">
            <w:proofErr w:type="spellStart"/>
            <w:r w:rsidRPr="00DD3BAE">
              <w:t>db.mode</w:t>
            </w:r>
            <w:proofErr w:type="spellEnd"/>
            <w:r w:rsidRPr="00DD3BAE">
              <w:t xml:space="preserve"> = '</w:t>
            </w:r>
            <w:proofErr w:type="spellStart"/>
            <w:r w:rsidRPr="00F74821">
              <w:t>weierbujian</w:t>
            </w:r>
            <w:proofErr w:type="spellEnd"/>
            <w:r w:rsidRPr="00DD3BAE">
              <w:t>';</w:t>
            </w:r>
          </w:p>
        </w:tc>
      </w:tr>
      <w:tr w:rsidR="00F74821" w14:paraId="58AAAFDA" w14:textId="77777777" w:rsidTr="009D559B">
        <w:tc>
          <w:tcPr>
            <w:tcW w:w="4675" w:type="dxa"/>
          </w:tcPr>
          <w:p w14:paraId="6C8378A5" w14:textId="77777777" w:rsidR="00F74821" w:rsidRDefault="00F74821" w:rsidP="009D559B">
            <w:r>
              <w:t>Expected Output</w:t>
            </w:r>
          </w:p>
        </w:tc>
        <w:tc>
          <w:tcPr>
            <w:tcW w:w="4675" w:type="dxa"/>
          </w:tcPr>
          <w:p w14:paraId="0AB83A8B" w14:textId="29D4F4C6" w:rsidR="00F74821" w:rsidRDefault="00F74821" w:rsidP="00F74821">
            <w:r>
              <w:t>od = {[105 305 190 190], [5 305 90 190], [5 105 90 190], [105 5 90 190], [205 5 90 190], [105 205 190 90], [305 105 90 90], [305 205 90 90], [305 305 90 90], [305 405 90 90]};</w:t>
            </w:r>
          </w:p>
        </w:tc>
      </w:tr>
    </w:tbl>
    <w:p w14:paraId="02A47CBE" w14:textId="127BAABF" w:rsidR="00F74821" w:rsidRDefault="00F74821" w:rsidP="00F74821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0"/>
        <w:gridCol w:w="4510"/>
      </w:tblGrid>
      <w:tr w:rsidR="00F74821" w14:paraId="747E1490" w14:textId="77777777" w:rsidTr="009D559B">
        <w:tc>
          <w:tcPr>
            <w:tcW w:w="4675" w:type="dxa"/>
          </w:tcPr>
          <w:p w14:paraId="21F8B7A9" w14:textId="77777777" w:rsidR="00F74821" w:rsidRDefault="00F74821" w:rsidP="009D559B"/>
        </w:tc>
        <w:tc>
          <w:tcPr>
            <w:tcW w:w="4675" w:type="dxa"/>
          </w:tcPr>
          <w:p w14:paraId="5DAA9760" w14:textId="61540E8B" w:rsidR="00F74821" w:rsidRDefault="00F74821" w:rsidP="009D559B">
            <w:r>
              <w:t>Test Case T1.1.1.5</w:t>
            </w:r>
          </w:p>
        </w:tc>
      </w:tr>
      <w:tr w:rsidR="00F74821" w14:paraId="347A81A9" w14:textId="77777777" w:rsidTr="009D559B">
        <w:tc>
          <w:tcPr>
            <w:tcW w:w="4675" w:type="dxa"/>
          </w:tcPr>
          <w:p w14:paraId="23E7DE96" w14:textId="77777777" w:rsidR="00F74821" w:rsidRDefault="00F74821" w:rsidP="009D559B">
            <w:r>
              <w:t>Coverage Item</w:t>
            </w:r>
          </w:p>
        </w:tc>
        <w:tc>
          <w:tcPr>
            <w:tcW w:w="4675" w:type="dxa"/>
          </w:tcPr>
          <w:p w14:paraId="1152E727" w14:textId="65F41592" w:rsidR="00F74821" w:rsidRDefault="00F74821" w:rsidP="009D559B">
            <w:r>
              <w:t>Tcover1.1.1.5</w:t>
            </w:r>
          </w:p>
        </w:tc>
      </w:tr>
      <w:tr w:rsidR="00F74821" w14:paraId="741382A0" w14:textId="77777777" w:rsidTr="009D559B">
        <w:tc>
          <w:tcPr>
            <w:tcW w:w="4675" w:type="dxa"/>
          </w:tcPr>
          <w:p w14:paraId="5ACCF69A" w14:textId="77777777" w:rsidR="00F74821" w:rsidRDefault="00F74821" w:rsidP="009D559B">
            <w:r>
              <w:t>Input</w:t>
            </w:r>
          </w:p>
        </w:tc>
        <w:tc>
          <w:tcPr>
            <w:tcW w:w="4675" w:type="dxa"/>
          </w:tcPr>
          <w:p w14:paraId="041D535B" w14:textId="77777777" w:rsidR="00F74821" w:rsidRDefault="00F74821" w:rsidP="009D559B">
            <w:r>
              <w:t>None</w:t>
            </w:r>
          </w:p>
        </w:tc>
      </w:tr>
      <w:tr w:rsidR="00F74821" w14:paraId="18D7C4CF" w14:textId="77777777" w:rsidTr="009D559B">
        <w:tc>
          <w:tcPr>
            <w:tcW w:w="4675" w:type="dxa"/>
          </w:tcPr>
          <w:p w14:paraId="2B8739A6" w14:textId="77777777" w:rsidR="00F74821" w:rsidRDefault="00F74821" w:rsidP="009D559B">
            <w:r>
              <w:t>State</w:t>
            </w:r>
          </w:p>
        </w:tc>
        <w:tc>
          <w:tcPr>
            <w:tcW w:w="4675" w:type="dxa"/>
          </w:tcPr>
          <w:p w14:paraId="7DBB6327" w14:textId="2A7E7F2C" w:rsidR="00F74821" w:rsidRDefault="00F74821" w:rsidP="009D559B">
            <w:proofErr w:type="spellStart"/>
            <w:r w:rsidRPr="00DD3BAE">
              <w:t>db.mode</w:t>
            </w:r>
            <w:proofErr w:type="spellEnd"/>
            <w:r w:rsidRPr="00DD3BAE">
              <w:t xml:space="preserve"> = '</w:t>
            </w:r>
            <w:proofErr w:type="spellStart"/>
            <w:r w:rsidR="00F10A9C" w:rsidRPr="00F10A9C">
              <w:t>jiezuxiandeng</w:t>
            </w:r>
            <w:proofErr w:type="spellEnd"/>
            <w:r w:rsidRPr="00DD3BAE">
              <w:t>';</w:t>
            </w:r>
          </w:p>
        </w:tc>
      </w:tr>
      <w:tr w:rsidR="00F74821" w14:paraId="573827A5" w14:textId="77777777" w:rsidTr="009D559B">
        <w:tc>
          <w:tcPr>
            <w:tcW w:w="4675" w:type="dxa"/>
          </w:tcPr>
          <w:p w14:paraId="28A5F392" w14:textId="77777777" w:rsidR="00F74821" w:rsidRDefault="00F74821" w:rsidP="009D559B">
            <w:r>
              <w:t>Expected Output</w:t>
            </w:r>
          </w:p>
        </w:tc>
        <w:tc>
          <w:tcPr>
            <w:tcW w:w="4675" w:type="dxa"/>
          </w:tcPr>
          <w:p w14:paraId="017DEEA0" w14:textId="2585EA16" w:rsidR="00F74821" w:rsidRDefault="00F74821" w:rsidP="00F74821">
            <w:r>
              <w:t>od = {[105 305 190 190], [5 5 90 190], [105 5 90 190], [205 5 90 190], [305 5 90 190], [105 205 190 90], [5 405 90 90], [5 305 90 90], [305 305 90 90], [305 405 90 90]};</w:t>
            </w:r>
          </w:p>
        </w:tc>
      </w:tr>
    </w:tbl>
    <w:p w14:paraId="2D52134A" w14:textId="699E1493" w:rsidR="00F74821" w:rsidRDefault="00F74821" w:rsidP="00F74821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F74821" w14:paraId="2567EF11" w14:textId="77777777" w:rsidTr="009D559B">
        <w:tc>
          <w:tcPr>
            <w:tcW w:w="4675" w:type="dxa"/>
          </w:tcPr>
          <w:p w14:paraId="35370899" w14:textId="77777777" w:rsidR="00F74821" w:rsidRDefault="00F74821" w:rsidP="009D559B"/>
        </w:tc>
        <w:tc>
          <w:tcPr>
            <w:tcW w:w="4675" w:type="dxa"/>
          </w:tcPr>
          <w:p w14:paraId="1B519FB0" w14:textId="3CFB603E" w:rsidR="00F74821" w:rsidRDefault="00F74821" w:rsidP="009D559B">
            <w:r>
              <w:t>Test Case T1.1.1.6</w:t>
            </w:r>
          </w:p>
        </w:tc>
      </w:tr>
      <w:tr w:rsidR="00F74821" w14:paraId="1F284E62" w14:textId="77777777" w:rsidTr="009D559B">
        <w:tc>
          <w:tcPr>
            <w:tcW w:w="4675" w:type="dxa"/>
          </w:tcPr>
          <w:p w14:paraId="1F4B27A2" w14:textId="77777777" w:rsidR="00F74821" w:rsidRDefault="00F74821" w:rsidP="009D559B">
            <w:r>
              <w:t>Coverage Item</w:t>
            </w:r>
          </w:p>
        </w:tc>
        <w:tc>
          <w:tcPr>
            <w:tcW w:w="4675" w:type="dxa"/>
          </w:tcPr>
          <w:p w14:paraId="213C3E21" w14:textId="542C24E7" w:rsidR="00F74821" w:rsidRDefault="00F74821" w:rsidP="009D559B">
            <w:r>
              <w:t>Tcover1.1.1.6</w:t>
            </w:r>
          </w:p>
        </w:tc>
      </w:tr>
      <w:tr w:rsidR="00F74821" w14:paraId="3BEA0B6A" w14:textId="77777777" w:rsidTr="009D559B">
        <w:tc>
          <w:tcPr>
            <w:tcW w:w="4675" w:type="dxa"/>
          </w:tcPr>
          <w:p w14:paraId="6853C9A2" w14:textId="77777777" w:rsidR="00F74821" w:rsidRDefault="00F74821" w:rsidP="009D559B">
            <w:r>
              <w:t>Input</w:t>
            </w:r>
          </w:p>
        </w:tc>
        <w:tc>
          <w:tcPr>
            <w:tcW w:w="4675" w:type="dxa"/>
          </w:tcPr>
          <w:p w14:paraId="716B495B" w14:textId="77777777" w:rsidR="00F74821" w:rsidRDefault="00F74821" w:rsidP="009D559B">
            <w:r>
              <w:t>None</w:t>
            </w:r>
          </w:p>
        </w:tc>
      </w:tr>
      <w:tr w:rsidR="00F74821" w14:paraId="2B3592A0" w14:textId="77777777" w:rsidTr="009D559B">
        <w:tc>
          <w:tcPr>
            <w:tcW w:w="4675" w:type="dxa"/>
          </w:tcPr>
          <w:p w14:paraId="1CC4B5F4" w14:textId="77777777" w:rsidR="00F74821" w:rsidRDefault="00F74821" w:rsidP="009D559B">
            <w:r>
              <w:t>State</w:t>
            </w:r>
          </w:p>
        </w:tc>
        <w:tc>
          <w:tcPr>
            <w:tcW w:w="4675" w:type="dxa"/>
          </w:tcPr>
          <w:p w14:paraId="41852051" w14:textId="3273FBD4" w:rsidR="00F74821" w:rsidRDefault="00F74821" w:rsidP="009D559B">
            <w:proofErr w:type="spellStart"/>
            <w:r w:rsidRPr="00DD3BAE">
              <w:t>db.mode</w:t>
            </w:r>
            <w:proofErr w:type="spellEnd"/>
            <w:r w:rsidRPr="00DD3BAE">
              <w:t xml:space="preserve"> = '</w:t>
            </w:r>
            <w:r w:rsidR="00F10A9C">
              <w:t>test</w:t>
            </w:r>
            <w:r w:rsidRPr="00DD3BAE">
              <w:t>';</w:t>
            </w:r>
          </w:p>
        </w:tc>
      </w:tr>
      <w:tr w:rsidR="00F74821" w14:paraId="0BCDF124" w14:textId="77777777" w:rsidTr="009D559B">
        <w:tc>
          <w:tcPr>
            <w:tcW w:w="4675" w:type="dxa"/>
          </w:tcPr>
          <w:p w14:paraId="4146DDBD" w14:textId="77777777" w:rsidR="00F74821" w:rsidRDefault="00F74821" w:rsidP="009D559B">
            <w:r>
              <w:t>Expected Output</w:t>
            </w:r>
          </w:p>
        </w:tc>
        <w:tc>
          <w:tcPr>
            <w:tcW w:w="4675" w:type="dxa"/>
          </w:tcPr>
          <w:p w14:paraId="56B57ECA" w14:textId="726FBF60" w:rsidR="00F74821" w:rsidRDefault="00F74821" w:rsidP="00F74821">
            <w:r>
              <w:t>od = {[5 105 190 190], [5 305 90 190], [105 305 90 190], [305 305 90 190], [305 105 90 190], [205 5 190 90], [205 305 90 90], [205 105 90 90], [5 5 90 90], [105 5 90 90]};</w:t>
            </w:r>
          </w:p>
        </w:tc>
      </w:tr>
    </w:tbl>
    <w:p w14:paraId="70883A72" w14:textId="697A9075" w:rsidR="00F74821" w:rsidRDefault="00F74821" w:rsidP="00F74821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3"/>
        <w:gridCol w:w="4507"/>
      </w:tblGrid>
      <w:tr w:rsidR="00F74821" w14:paraId="3736AE79" w14:textId="77777777" w:rsidTr="009D559B">
        <w:tc>
          <w:tcPr>
            <w:tcW w:w="4675" w:type="dxa"/>
          </w:tcPr>
          <w:p w14:paraId="38488877" w14:textId="77777777" w:rsidR="00F74821" w:rsidRDefault="00F74821" w:rsidP="009D559B"/>
        </w:tc>
        <w:tc>
          <w:tcPr>
            <w:tcW w:w="4675" w:type="dxa"/>
          </w:tcPr>
          <w:p w14:paraId="51A80E3A" w14:textId="54589395" w:rsidR="00F74821" w:rsidRDefault="00F74821" w:rsidP="009D559B">
            <w:r>
              <w:t>Test Case T1.1.1.7</w:t>
            </w:r>
          </w:p>
        </w:tc>
      </w:tr>
      <w:tr w:rsidR="00F74821" w14:paraId="78F41CD9" w14:textId="77777777" w:rsidTr="009D559B">
        <w:tc>
          <w:tcPr>
            <w:tcW w:w="4675" w:type="dxa"/>
          </w:tcPr>
          <w:p w14:paraId="47D024E9" w14:textId="77777777" w:rsidR="00F74821" w:rsidRDefault="00F74821" w:rsidP="009D559B">
            <w:r>
              <w:t>Coverage Item</w:t>
            </w:r>
          </w:p>
        </w:tc>
        <w:tc>
          <w:tcPr>
            <w:tcW w:w="4675" w:type="dxa"/>
          </w:tcPr>
          <w:p w14:paraId="1724C707" w14:textId="7C746BD9" w:rsidR="00F74821" w:rsidRDefault="00F74821" w:rsidP="009D559B">
            <w:r>
              <w:t>Tcover1.1.1.7</w:t>
            </w:r>
          </w:p>
        </w:tc>
      </w:tr>
      <w:tr w:rsidR="00F74821" w14:paraId="3D9EEAF5" w14:textId="77777777" w:rsidTr="009D559B">
        <w:tc>
          <w:tcPr>
            <w:tcW w:w="4675" w:type="dxa"/>
          </w:tcPr>
          <w:p w14:paraId="4803B1B5" w14:textId="77777777" w:rsidR="00F74821" w:rsidRDefault="00F74821" w:rsidP="009D559B">
            <w:r>
              <w:t>Input</w:t>
            </w:r>
          </w:p>
        </w:tc>
        <w:tc>
          <w:tcPr>
            <w:tcW w:w="4675" w:type="dxa"/>
          </w:tcPr>
          <w:p w14:paraId="50C556C7" w14:textId="77777777" w:rsidR="00F74821" w:rsidRDefault="00F74821" w:rsidP="009D559B">
            <w:r>
              <w:t>None</w:t>
            </w:r>
          </w:p>
        </w:tc>
      </w:tr>
      <w:tr w:rsidR="00F74821" w14:paraId="677FD07E" w14:textId="77777777" w:rsidTr="009D559B">
        <w:tc>
          <w:tcPr>
            <w:tcW w:w="4675" w:type="dxa"/>
          </w:tcPr>
          <w:p w14:paraId="14A88A9B" w14:textId="77777777" w:rsidR="00F74821" w:rsidRDefault="00F74821" w:rsidP="009D559B">
            <w:r>
              <w:t>State</w:t>
            </w:r>
          </w:p>
        </w:tc>
        <w:tc>
          <w:tcPr>
            <w:tcW w:w="4675" w:type="dxa"/>
          </w:tcPr>
          <w:p w14:paraId="3DDE6403" w14:textId="77777777" w:rsidR="00F74821" w:rsidRDefault="00F74821" w:rsidP="00F74821">
            <w:proofErr w:type="spellStart"/>
            <w:r>
              <w:t>db.mode</w:t>
            </w:r>
            <w:proofErr w:type="spellEnd"/>
            <w:r>
              <w:t xml:space="preserve"> = '</w:t>
            </w:r>
            <w:proofErr w:type="spellStart"/>
            <w:r>
              <w:t>diy</w:t>
            </w:r>
            <w:proofErr w:type="spellEnd"/>
            <w:r>
              <w:t>';</w:t>
            </w:r>
          </w:p>
          <w:p w14:paraId="20DA085E" w14:textId="0FE70953" w:rsidR="00F74821" w:rsidRDefault="00F74821" w:rsidP="00F74821">
            <w:proofErr w:type="spellStart"/>
            <w:r>
              <w:t>db.diyPosition</w:t>
            </w:r>
            <w:proofErr w:type="spellEnd"/>
            <w:r>
              <w:t xml:space="preserve"> = {[5 105 190 190], [5 305 90 190],[105 305 90 190], [305 305 90 190], [305 105 90 190], [205 5 190 90], [205 305 90 90], [205 105 90 90], [5 5 90 90], [105 5 90 90]};</w:t>
            </w:r>
          </w:p>
        </w:tc>
      </w:tr>
      <w:tr w:rsidR="00F74821" w14:paraId="5421C744" w14:textId="77777777" w:rsidTr="009D559B">
        <w:tc>
          <w:tcPr>
            <w:tcW w:w="4675" w:type="dxa"/>
          </w:tcPr>
          <w:p w14:paraId="2D6E6384" w14:textId="77777777" w:rsidR="00F74821" w:rsidRDefault="00F74821" w:rsidP="009D559B">
            <w:r>
              <w:t>Expected Output</w:t>
            </w:r>
          </w:p>
        </w:tc>
        <w:tc>
          <w:tcPr>
            <w:tcW w:w="4675" w:type="dxa"/>
          </w:tcPr>
          <w:p w14:paraId="7EEC8E73" w14:textId="1C7B1C9B" w:rsidR="00F74821" w:rsidRDefault="00F74821" w:rsidP="009D559B">
            <w:r>
              <w:t>od = {[5 105 190 190], [5 305 90 190],</w:t>
            </w:r>
            <w:r w:rsidR="001E2847">
              <w:t xml:space="preserve"> </w:t>
            </w:r>
            <w:r>
              <w:t>[105 305 90 190], [305 305 90 190], [305 105 90 190], [205 5 190 90], [205 305 90 90], [205 105 90 90], [5 5 90 90], [105 5 90 90]};</w:t>
            </w:r>
          </w:p>
        </w:tc>
      </w:tr>
    </w:tbl>
    <w:p w14:paraId="3C568CBF" w14:textId="573A7337" w:rsidR="008414ED" w:rsidRDefault="008414ED" w:rsidP="008414ED">
      <w:pPr>
        <w:pStyle w:val="ad"/>
        <w:numPr>
          <w:ilvl w:val="0"/>
          <w:numId w:val="8"/>
        </w:numPr>
      </w:pPr>
      <w:r>
        <w:t xml:space="preserve">Test coverage: </w:t>
      </w:r>
      <w:r w:rsidR="00F74821">
        <w:t>7</w:t>
      </w:r>
      <w:r>
        <w:t>/</w:t>
      </w:r>
      <w:r w:rsidR="00F74821">
        <w:t>7</w:t>
      </w:r>
      <w:r>
        <w:t>=100%</w:t>
      </w:r>
    </w:p>
    <w:p w14:paraId="16E54272" w14:textId="0352F83E" w:rsidR="008414ED" w:rsidRDefault="008414ED" w:rsidP="008414ED">
      <w:pPr>
        <w:pStyle w:val="ad"/>
        <w:numPr>
          <w:ilvl w:val="0"/>
          <w:numId w:val="8"/>
        </w:numPr>
      </w:pPr>
      <w:r>
        <w:t xml:space="preserve">Test result: </w:t>
      </w:r>
      <w:r w:rsidR="00F74821">
        <w:t>7</w:t>
      </w:r>
      <w:r>
        <w:t xml:space="preserve"> passed</w:t>
      </w:r>
    </w:p>
    <w:p w14:paraId="7A563809" w14:textId="2F2C2802" w:rsidR="00954139" w:rsidRPr="00954139" w:rsidRDefault="00954139" w:rsidP="00985D73">
      <w:pPr>
        <w:pStyle w:val="2"/>
      </w:pPr>
      <w:bookmarkStart w:id="5" w:name="_Toc44202409"/>
      <w:r w:rsidRPr="00954139">
        <w:t>T1.</w:t>
      </w:r>
      <w:r>
        <w:t>2</w:t>
      </w:r>
      <w:r w:rsidRPr="00954139">
        <w:t xml:space="preserve">: </w:t>
      </w:r>
      <w:proofErr w:type="spellStart"/>
      <w:r>
        <w:t>GameProcess</w:t>
      </w:r>
      <w:proofErr w:type="spellEnd"/>
      <w:r w:rsidRPr="00954139">
        <w:t xml:space="preserve"> Unit Test</w:t>
      </w:r>
      <w:bookmarkEnd w:id="5"/>
    </w:p>
    <w:p w14:paraId="58B0997E" w14:textId="25EC865C" w:rsidR="00954139" w:rsidRDefault="00954139" w:rsidP="00985D73">
      <w:pPr>
        <w:pStyle w:val="3"/>
      </w:pPr>
      <w:bookmarkStart w:id="6" w:name="_Toc44202410"/>
      <w:bookmarkStart w:id="7" w:name="_Hlk44181453"/>
      <w:r w:rsidRPr="00954139">
        <w:t>T1.</w:t>
      </w:r>
      <w:r>
        <w:t>2</w:t>
      </w:r>
      <w:r w:rsidRPr="00954139">
        <w:t xml:space="preserve">.1: Test </w:t>
      </w:r>
      <w:proofErr w:type="spellStart"/>
      <w:r w:rsidRPr="00954139">
        <w:t>transMatrix</w:t>
      </w:r>
      <w:proofErr w:type="spellEnd"/>
      <w:r w:rsidR="009D559B">
        <w:t xml:space="preserve"> </w:t>
      </w:r>
      <w:r w:rsidRPr="00954139">
        <w:t>()</w:t>
      </w:r>
      <w:bookmarkEnd w:id="6"/>
    </w:p>
    <w:p w14:paraId="2262710B" w14:textId="5DB210DD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FF"/>
          <w:sz w:val="15"/>
          <w:szCs w:val="15"/>
        </w:rPr>
        <w:t>function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board = </w:t>
      </w:r>
      <w:proofErr w:type="spellStart"/>
      <w:r w:rsidRPr="00DD0EFD">
        <w:rPr>
          <w:rFonts w:ascii="Consolas" w:eastAsia="宋体" w:hAnsi="Consolas" w:cs="宋体"/>
          <w:color w:val="000000"/>
          <w:sz w:val="15"/>
          <w:szCs w:val="15"/>
        </w:rPr>
        <w:t>transMatrix</w:t>
      </w:r>
      <w:proofErr w:type="spellEnd"/>
      <w:r w:rsidRPr="00DD0EFD">
        <w:rPr>
          <w:rFonts w:ascii="Consolas" w:eastAsia="宋体" w:hAnsi="Consolas" w:cs="宋体"/>
          <w:color w:val="000000"/>
          <w:sz w:val="15"/>
          <w:szCs w:val="15"/>
        </w:rPr>
        <w:t>(~,position)</w:t>
      </w:r>
      <w:r>
        <w:rPr>
          <w:rFonts w:ascii="Consolas" w:eastAsia="宋体" w:hAnsi="Consolas" w:cs="宋体"/>
          <w:color w:val="000000"/>
          <w:sz w:val="15"/>
          <w:szCs w:val="15"/>
        </w:rPr>
        <w:tab/>
      </w:r>
      <w:r>
        <w:rPr>
          <w:rFonts w:ascii="Consolas" w:eastAsia="宋体" w:hAnsi="Consolas" w:cs="宋体"/>
          <w:color w:val="000000"/>
          <w:sz w:val="15"/>
          <w:szCs w:val="15"/>
        </w:rPr>
        <w:tab/>
      </w:r>
      <w:r>
        <w:rPr>
          <w:rFonts w:ascii="Consolas" w:eastAsia="宋体" w:hAnsi="Consolas" w:cs="宋体"/>
          <w:color w:val="000000"/>
          <w:sz w:val="15"/>
          <w:szCs w:val="15"/>
        </w:rPr>
        <w:tab/>
      </w:r>
      <w:r>
        <w:rPr>
          <w:rFonts w:ascii="Consolas" w:eastAsia="宋体" w:hAnsi="Consolas" w:cs="宋体"/>
          <w:color w:val="000000"/>
          <w:sz w:val="15"/>
          <w:szCs w:val="15"/>
        </w:rPr>
        <w:tab/>
      </w:r>
      <w:r>
        <w:rPr>
          <w:rFonts w:ascii="Consolas" w:eastAsia="宋体" w:hAnsi="Consolas" w:cs="宋体"/>
          <w:color w:val="000000"/>
          <w:sz w:val="15"/>
          <w:szCs w:val="15"/>
        </w:rPr>
        <w:tab/>
      </w:r>
      <w:r>
        <w:rPr>
          <w:rFonts w:ascii="Consolas" w:eastAsia="宋体" w:hAnsi="Consolas" w:cs="宋体"/>
          <w:color w:val="000000"/>
          <w:sz w:val="15"/>
          <w:szCs w:val="15"/>
        </w:rPr>
        <w:tab/>
      </w:r>
      <w:r>
        <w:rPr>
          <w:rFonts w:ascii="Consolas" w:eastAsia="宋体" w:hAnsi="Consolas" w:cs="宋体"/>
          <w:color w:val="000000"/>
          <w:sz w:val="15"/>
          <w:szCs w:val="15"/>
        </w:rPr>
        <w:tab/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Tcover1.</w:t>
      </w:r>
      <w:r>
        <w:rPr>
          <w:rFonts w:ascii="Consolas" w:eastAsia="宋体" w:hAnsi="Consolas" w:cs="宋体"/>
          <w:color w:val="0000FF"/>
          <w:sz w:val="15"/>
          <w:szCs w:val="15"/>
        </w:rPr>
        <w:t>2</w:t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>
        <w:rPr>
          <w:rFonts w:ascii="Consolas" w:eastAsia="宋体" w:hAnsi="Consolas" w:cs="宋体"/>
          <w:color w:val="0000FF"/>
          <w:sz w:val="15"/>
          <w:szCs w:val="15"/>
        </w:rPr>
        <w:t>1</w:t>
      </w:r>
      <w:r w:rsidRPr="000E2A4E">
        <w:rPr>
          <w:rFonts w:ascii="Consolas" w:eastAsia="宋体" w:hAnsi="Consolas" w:cs="宋体"/>
          <w:color w:val="0000FF"/>
          <w:sz w:val="15"/>
          <w:szCs w:val="15"/>
        </w:rPr>
        <w:t>.1</w:t>
      </w:r>
    </w:p>
    <w:p w14:paraId="35976F2A" w14:textId="4BC869A0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</w:t>
      </w:r>
      <w:r w:rsidRPr="00DD0EFD">
        <w:rPr>
          <w:rFonts w:ascii="Consolas" w:eastAsia="宋体" w:hAnsi="Consolas" w:cs="宋体"/>
          <w:color w:val="008000"/>
          <w:sz w:val="15"/>
          <w:szCs w:val="15"/>
        </w:rPr>
        <w:t>% translate the board into a 4*5 matrix</w:t>
      </w:r>
    </w:p>
    <w:p w14:paraId="0D9072A1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board = </w:t>
      </w:r>
      <w:r w:rsidRPr="00DD0EFD">
        <w:rPr>
          <w:rFonts w:ascii="Consolas" w:eastAsia="宋体" w:hAnsi="Consolas" w:cs="宋体"/>
          <w:color w:val="0000FF"/>
          <w:sz w:val="15"/>
          <w:szCs w:val="15"/>
        </w:rPr>
        <w:t>zeros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(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,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);</w:t>
      </w:r>
    </w:p>
    <w:p w14:paraId="798A5231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</w:p>
    <w:p w14:paraId="4A801B7C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</w:t>
      </w:r>
      <w:r w:rsidRPr="00DD0EFD">
        <w:rPr>
          <w:rFonts w:ascii="Consolas" w:eastAsia="宋体" w:hAnsi="Consolas" w:cs="宋体"/>
          <w:color w:val="008000"/>
          <w:sz w:val="15"/>
          <w:szCs w:val="15"/>
        </w:rPr>
        <w:t>%2*2</w:t>
      </w:r>
    </w:p>
    <w:p w14:paraId="2FAB3D4A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item = position{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};</w:t>
      </w:r>
    </w:p>
    <w:p w14:paraId="575B002C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y = (item(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)-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)/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+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;</w:t>
      </w:r>
    </w:p>
    <w:p w14:paraId="59226BFA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x = (item(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)-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)/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+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;</w:t>
      </w:r>
    </w:p>
    <w:p w14:paraId="1895476A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board(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-x: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6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-x,y:y+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) = 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,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;1,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;</w:t>
      </w:r>
    </w:p>
    <w:p w14:paraId="31E16F12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</w:p>
    <w:p w14:paraId="306EDCE8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</w:t>
      </w:r>
      <w:r w:rsidRPr="00DD0EFD">
        <w:rPr>
          <w:rFonts w:ascii="Consolas" w:eastAsia="宋体" w:hAnsi="Consolas" w:cs="宋体"/>
          <w:color w:val="008000"/>
          <w:sz w:val="15"/>
          <w:szCs w:val="15"/>
        </w:rPr>
        <w:t>%1*2</w:t>
      </w:r>
    </w:p>
    <w:p w14:paraId="281D822E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item = position{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6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};</w:t>
      </w:r>
    </w:p>
    <w:p w14:paraId="0F17E6A5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y = (item(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)-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)/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+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;</w:t>
      </w:r>
    </w:p>
    <w:p w14:paraId="22F809CE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lastRenderedPageBreak/>
        <w:t>    x = (item(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)-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)/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+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;</w:t>
      </w:r>
    </w:p>
    <w:p w14:paraId="209CF0B7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board(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6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-x,y:y+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) = [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6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,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6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];</w:t>
      </w:r>
    </w:p>
    <w:p w14:paraId="3FCB5DE5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</w:p>
    <w:p w14:paraId="77DDE39E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</w:t>
      </w:r>
      <w:r w:rsidRPr="00DD0EFD">
        <w:rPr>
          <w:rFonts w:ascii="Consolas" w:eastAsia="宋体" w:hAnsi="Consolas" w:cs="宋体"/>
          <w:color w:val="008000"/>
          <w:sz w:val="15"/>
          <w:szCs w:val="15"/>
        </w:rPr>
        <w:t>%2*1</w:t>
      </w:r>
    </w:p>
    <w:p w14:paraId="167224E7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</w:t>
      </w:r>
      <w:r w:rsidRPr="00DD0EFD">
        <w:rPr>
          <w:rFonts w:ascii="Consolas" w:eastAsia="宋体" w:hAnsi="Consolas" w:cs="宋体"/>
          <w:color w:val="0000FF"/>
          <w:sz w:val="15"/>
          <w:szCs w:val="15"/>
        </w:rPr>
        <w:t>for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proofErr w:type="spellStart"/>
      <w:r w:rsidRPr="00DD0EFD">
        <w:rPr>
          <w:rFonts w:ascii="Consolas" w:eastAsia="宋体" w:hAnsi="Consolas" w:cs="宋体"/>
          <w:color w:val="0000FF"/>
          <w:sz w:val="15"/>
          <w:szCs w:val="15"/>
        </w:rPr>
        <w:t>i</w:t>
      </w:r>
      <w:proofErr w:type="spellEnd"/>
      <w:r w:rsidRPr="00DD0EFD">
        <w:rPr>
          <w:rFonts w:ascii="Consolas" w:eastAsia="宋体" w:hAnsi="Consolas" w:cs="宋体"/>
          <w:color w:val="000000"/>
          <w:sz w:val="15"/>
          <w:szCs w:val="15"/>
        </w:rPr>
        <w:t> =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: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</w:p>
    <w:p w14:paraId="33FE792D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item = position{</w:t>
      </w:r>
      <w:proofErr w:type="spellStart"/>
      <w:r w:rsidRPr="00DD0EFD">
        <w:rPr>
          <w:rFonts w:ascii="Consolas" w:eastAsia="宋体" w:hAnsi="Consolas" w:cs="宋体"/>
          <w:color w:val="0000FF"/>
          <w:sz w:val="15"/>
          <w:szCs w:val="15"/>
        </w:rPr>
        <w:t>i</w:t>
      </w:r>
      <w:proofErr w:type="spellEnd"/>
      <w:r w:rsidRPr="00DD0EFD">
        <w:rPr>
          <w:rFonts w:ascii="Consolas" w:eastAsia="宋体" w:hAnsi="Consolas" w:cs="宋体"/>
          <w:color w:val="000000"/>
          <w:sz w:val="15"/>
          <w:szCs w:val="15"/>
        </w:rPr>
        <w:t>};</w:t>
      </w:r>
    </w:p>
    <w:p w14:paraId="447B8339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y = (item(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)-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)/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+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;</w:t>
      </w:r>
    </w:p>
    <w:p w14:paraId="5165ED4F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x = (item(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)-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)/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+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;</w:t>
      </w:r>
    </w:p>
    <w:p w14:paraId="4E4DD41A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board(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-x: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6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-x,y) = [</w:t>
      </w:r>
      <w:proofErr w:type="spellStart"/>
      <w:r w:rsidRPr="00DD0EFD">
        <w:rPr>
          <w:rFonts w:ascii="Consolas" w:eastAsia="宋体" w:hAnsi="Consolas" w:cs="宋体"/>
          <w:color w:val="0000FF"/>
          <w:sz w:val="15"/>
          <w:szCs w:val="15"/>
        </w:rPr>
        <w:t>i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;</w:t>
      </w:r>
      <w:r w:rsidRPr="00DD0EFD">
        <w:rPr>
          <w:rFonts w:ascii="Consolas" w:eastAsia="宋体" w:hAnsi="Consolas" w:cs="宋体"/>
          <w:color w:val="0000FF"/>
          <w:sz w:val="15"/>
          <w:szCs w:val="15"/>
        </w:rPr>
        <w:t>i</w:t>
      </w:r>
      <w:proofErr w:type="spellEnd"/>
      <w:r w:rsidRPr="00DD0EFD">
        <w:rPr>
          <w:rFonts w:ascii="Consolas" w:eastAsia="宋体" w:hAnsi="Consolas" w:cs="宋体"/>
          <w:color w:val="000000"/>
          <w:sz w:val="15"/>
          <w:szCs w:val="15"/>
        </w:rPr>
        <w:t>];</w:t>
      </w:r>
    </w:p>
    <w:p w14:paraId="1ACED293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</w:t>
      </w:r>
      <w:r w:rsidRPr="00DD0EFD">
        <w:rPr>
          <w:rFonts w:ascii="Consolas" w:eastAsia="宋体" w:hAnsi="Consolas" w:cs="宋体"/>
          <w:color w:val="0000FF"/>
          <w:sz w:val="15"/>
          <w:szCs w:val="15"/>
        </w:rPr>
        <w:t>end</w:t>
      </w:r>
    </w:p>
    <w:p w14:paraId="0B70FED0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</w:p>
    <w:p w14:paraId="08EC27E4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</w:t>
      </w:r>
      <w:r w:rsidRPr="00DD0EFD">
        <w:rPr>
          <w:rFonts w:ascii="Consolas" w:eastAsia="宋体" w:hAnsi="Consolas" w:cs="宋体"/>
          <w:color w:val="008000"/>
          <w:sz w:val="15"/>
          <w:szCs w:val="15"/>
        </w:rPr>
        <w:t>%1*1</w:t>
      </w:r>
    </w:p>
    <w:p w14:paraId="66C2FD63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</w:t>
      </w:r>
      <w:r w:rsidRPr="00DD0EFD">
        <w:rPr>
          <w:rFonts w:ascii="Consolas" w:eastAsia="宋体" w:hAnsi="Consolas" w:cs="宋体"/>
          <w:color w:val="0000FF"/>
          <w:sz w:val="15"/>
          <w:szCs w:val="15"/>
        </w:rPr>
        <w:t>for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 </w:t>
      </w:r>
      <w:proofErr w:type="spellStart"/>
      <w:r w:rsidRPr="00DD0EFD">
        <w:rPr>
          <w:rFonts w:ascii="Consolas" w:eastAsia="宋体" w:hAnsi="Consolas" w:cs="宋体"/>
          <w:color w:val="0000FF"/>
          <w:sz w:val="15"/>
          <w:szCs w:val="15"/>
        </w:rPr>
        <w:t>i</w:t>
      </w:r>
      <w:proofErr w:type="spellEnd"/>
      <w:r w:rsidRPr="00DD0EFD">
        <w:rPr>
          <w:rFonts w:ascii="Consolas" w:eastAsia="宋体" w:hAnsi="Consolas" w:cs="宋体"/>
          <w:color w:val="000000"/>
          <w:sz w:val="15"/>
          <w:szCs w:val="15"/>
        </w:rPr>
        <w:t> = 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7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: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</w:t>
      </w:r>
    </w:p>
    <w:p w14:paraId="617FBB92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item = position{</w:t>
      </w:r>
      <w:proofErr w:type="spellStart"/>
      <w:r w:rsidRPr="00DD0EFD">
        <w:rPr>
          <w:rFonts w:ascii="Consolas" w:eastAsia="宋体" w:hAnsi="Consolas" w:cs="宋体"/>
          <w:color w:val="0000FF"/>
          <w:sz w:val="15"/>
          <w:szCs w:val="15"/>
        </w:rPr>
        <w:t>i</w:t>
      </w:r>
      <w:proofErr w:type="spellEnd"/>
      <w:r w:rsidRPr="00DD0EFD">
        <w:rPr>
          <w:rFonts w:ascii="Consolas" w:eastAsia="宋体" w:hAnsi="Consolas" w:cs="宋体"/>
          <w:color w:val="000000"/>
          <w:sz w:val="15"/>
          <w:szCs w:val="15"/>
        </w:rPr>
        <w:t>};</w:t>
      </w:r>
    </w:p>
    <w:p w14:paraId="7C4BAC7F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y = (item(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)-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)/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+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;</w:t>
      </w:r>
    </w:p>
    <w:p w14:paraId="7E2589E1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x = (item(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)-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)/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+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;</w:t>
      </w:r>
    </w:p>
    <w:p w14:paraId="012785C9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    board(</w:t>
      </w:r>
      <w:r w:rsidRPr="00DD0EFD">
        <w:rPr>
          <w:rFonts w:ascii="Consolas" w:eastAsia="宋体" w:hAnsi="Consolas" w:cs="宋体"/>
          <w:color w:val="098658"/>
          <w:sz w:val="15"/>
          <w:szCs w:val="15"/>
        </w:rPr>
        <w:t>6</w:t>
      </w:r>
      <w:r w:rsidRPr="00DD0EFD">
        <w:rPr>
          <w:rFonts w:ascii="Consolas" w:eastAsia="宋体" w:hAnsi="Consolas" w:cs="宋体"/>
          <w:color w:val="000000"/>
          <w:sz w:val="15"/>
          <w:szCs w:val="15"/>
        </w:rPr>
        <w:t>-x,y) = </w:t>
      </w:r>
      <w:proofErr w:type="spellStart"/>
      <w:r w:rsidRPr="00DD0EFD">
        <w:rPr>
          <w:rFonts w:ascii="Consolas" w:eastAsia="宋体" w:hAnsi="Consolas" w:cs="宋体"/>
          <w:color w:val="0000FF"/>
          <w:sz w:val="15"/>
          <w:szCs w:val="15"/>
        </w:rPr>
        <w:t>i</w:t>
      </w:r>
      <w:proofErr w:type="spellEnd"/>
      <w:r w:rsidRPr="00DD0EFD">
        <w:rPr>
          <w:rFonts w:ascii="Consolas" w:eastAsia="宋体" w:hAnsi="Consolas" w:cs="宋体"/>
          <w:color w:val="000000"/>
          <w:sz w:val="15"/>
          <w:szCs w:val="15"/>
        </w:rPr>
        <w:t>;</w:t>
      </w:r>
    </w:p>
    <w:p w14:paraId="64442C09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00"/>
          <w:sz w:val="15"/>
          <w:szCs w:val="15"/>
        </w:rPr>
        <w:t>    </w:t>
      </w:r>
      <w:r w:rsidRPr="00DD0EFD">
        <w:rPr>
          <w:rFonts w:ascii="Consolas" w:eastAsia="宋体" w:hAnsi="Consolas" w:cs="宋体"/>
          <w:color w:val="0000FF"/>
          <w:sz w:val="15"/>
          <w:szCs w:val="15"/>
        </w:rPr>
        <w:t>end</w:t>
      </w:r>
    </w:p>
    <w:p w14:paraId="265A4212" w14:textId="77777777" w:rsidR="00DD0EFD" w:rsidRPr="00DD0EFD" w:rsidRDefault="00DD0EFD" w:rsidP="00DD0EFD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DD0EFD">
        <w:rPr>
          <w:rFonts w:ascii="Consolas" w:eastAsia="宋体" w:hAnsi="Consolas" w:cs="宋体"/>
          <w:color w:val="0000FF"/>
          <w:sz w:val="15"/>
          <w:szCs w:val="15"/>
        </w:rPr>
        <w:t>end</w:t>
      </w:r>
    </w:p>
    <w:p w14:paraId="1DDBFB9C" w14:textId="75B28214" w:rsidR="00954139" w:rsidRPr="00954139" w:rsidRDefault="00954139" w:rsidP="00954139">
      <w:pPr>
        <w:numPr>
          <w:ilvl w:val="0"/>
          <w:numId w:val="7"/>
        </w:numPr>
        <w:contextualSpacing/>
      </w:pPr>
      <w:r w:rsidRPr="00954139">
        <w:t xml:space="preserve">Coverage Criteria: </w:t>
      </w:r>
      <w:r>
        <w:t>Statement</w:t>
      </w:r>
      <w:r w:rsidRPr="00954139">
        <w:t xml:space="preserve"> coverage</w:t>
      </w:r>
    </w:p>
    <w:p w14:paraId="1B505356" w14:textId="77777777" w:rsidR="00954139" w:rsidRPr="00954139" w:rsidRDefault="00954139" w:rsidP="00954139">
      <w:pPr>
        <w:numPr>
          <w:ilvl w:val="0"/>
          <w:numId w:val="7"/>
        </w:numPr>
        <w:contextualSpacing/>
      </w:pPr>
      <w:r w:rsidRPr="00954139"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9F1BD8" w14:paraId="4BDBB32E" w14:textId="77777777" w:rsidTr="009D559B">
        <w:tc>
          <w:tcPr>
            <w:tcW w:w="4675" w:type="dxa"/>
          </w:tcPr>
          <w:p w14:paraId="43C70704" w14:textId="77777777" w:rsidR="009F1BD8" w:rsidRDefault="009F1BD8" w:rsidP="009D559B"/>
        </w:tc>
        <w:tc>
          <w:tcPr>
            <w:tcW w:w="4675" w:type="dxa"/>
          </w:tcPr>
          <w:p w14:paraId="4564ECC2" w14:textId="16A1CEE4" w:rsidR="009F1BD8" w:rsidRDefault="009F1BD8" w:rsidP="009D559B">
            <w:r>
              <w:t>Test Case T1.2.1.1</w:t>
            </w:r>
          </w:p>
        </w:tc>
      </w:tr>
      <w:tr w:rsidR="009F1BD8" w14:paraId="51F33A95" w14:textId="77777777" w:rsidTr="009D559B">
        <w:tc>
          <w:tcPr>
            <w:tcW w:w="4675" w:type="dxa"/>
          </w:tcPr>
          <w:p w14:paraId="4675CA58" w14:textId="77777777" w:rsidR="009F1BD8" w:rsidRDefault="009F1BD8" w:rsidP="009D559B">
            <w:r>
              <w:t>Coverage Item</w:t>
            </w:r>
          </w:p>
        </w:tc>
        <w:tc>
          <w:tcPr>
            <w:tcW w:w="4675" w:type="dxa"/>
          </w:tcPr>
          <w:p w14:paraId="2FE07B9E" w14:textId="5BB84B91" w:rsidR="009F1BD8" w:rsidRDefault="009F1BD8" w:rsidP="009D559B">
            <w:r>
              <w:t>Tcover1.2.1.1</w:t>
            </w:r>
          </w:p>
        </w:tc>
      </w:tr>
      <w:tr w:rsidR="009F1BD8" w14:paraId="41DE1EA1" w14:textId="77777777" w:rsidTr="009D559B">
        <w:tc>
          <w:tcPr>
            <w:tcW w:w="4675" w:type="dxa"/>
          </w:tcPr>
          <w:p w14:paraId="7B1B4C54" w14:textId="77777777" w:rsidR="009F1BD8" w:rsidRDefault="009F1BD8" w:rsidP="009D559B">
            <w:r>
              <w:t>Input</w:t>
            </w:r>
          </w:p>
        </w:tc>
        <w:tc>
          <w:tcPr>
            <w:tcW w:w="4675" w:type="dxa"/>
          </w:tcPr>
          <w:p w14:paraId="614C296D" w14:textId="3DB35DAD" w:rsidR="009F1BD8" w:rsidRDefault="009F1BD8" w:rsidP="009F1BD8">
            <w:r>
              <w:t>position = {[105 305 190 190],[5 305 90 190],[305 305 90 190], [5 105 90 190], [305 105 90 190], [105 205 190 90], [5 5 90 90], [105 105 90 90], [205 105 90 90], [305 5 90 90]};</w:t>
            </w:r>
          </w:p>
        </w:tc>
      </w:tr>
      <w:tr w:rsidR="009F1BD8" w14:paraId="7855BD5D" w14:textId="77777777" w:rsidTr="009D559B">
        <w:tc>
          <w:tcPr>
            <w:tcW w:w="4675" w:type="dxa"/>
          </w:tcPr>
          <w:p w14:paraId="0149CCC6" w14:textId="77777777" w:rsidR="009F1BD8" w:rsidRDefault="009F1BD8" w:rsidP="009D559B">
            <w:r>
              <w:t>State</w:t>
            </w:r>
          </w:p>
        </w:tc>
        <w:tc>
          <w:tcPr>
            <w:tcW w:w="4675" w:type="dxa"/>
          </w:tcPr>
          <w:p w14:paraId="074189F2" w14:textId="6404EC3D" w:rsidR="009F1BD8" w:rsidRDefault="009F1BD8" w:rsidP="009D559B">
            <w:r>
              <w:t>Any</w:t>
            </w:r>
          </w:p>
        </w:tc>
      </w:tr>
      <w:tr w:rsidR="009F1BD8" w14:paraId="6B90EA36" w14:textId="77777777" w:rsidTr="009D559B">
        <w:tc>
          <w:tcPr>
            <w:tcW w:w="4675" w:type="dxa"/>
          </w:tcPr>
          <w:p w14:paraId="0C4E83D3" w14:textId="77777777" w:rsidR="009F1BD8" w:rsidRDefault="009F1BD8" w:rsidP="009D559B">
            <w:r>
              <w:t>Expected Output</w:t>
            </w:r>
          </w:p>
        </w:tc>
        <w:tc>
          <w:tcPr>
            <w:tcW w:w="4675" w:type="dxa"/>
          </w:tcPr>
          <w:p w14:paraId="3B23E83B" w14:textId="7AF88F6D" w:rsidR="009F1BD8" w:rsidRDefault="009F1BD8" w:rsidP="009D559B">
            <w:r>
              <w:t xml:space="preserve">od = </w:t>
            </w:r>
            <w:r w:rsidRPr="009F1BD8">
              <w:t>[2 1 1 3; 2 1 1 3; 4 6 6 5; 4 8 9 5; 7 0 0 10]</w:t>
            </w:r>
            <w:r>
              <w:t>;</w:t>
            </w:r>
          </w:p>
        </w:tc>
      </w:tr>
    </w:tbl>
    <w:p w14:paraId="5C3BB15D" w14:textId="45B5A12A" w:rsidR="00954139" w:rsidRDefault="00954139" w:rsidP="00954139">
      <w:pPr>
        <w:pStyle w:val="ad"/>
        <w:numPr>
          <w:ilvl w:val="0"/>
          <w:numId w:val="8"/>
        </w:numPr>
      </w:pPr>
      <w:r>
        <w:t xml:space="preserve">Test coverage: </w:t>
      </w:r>
      <w:r w:rsidR="009F1BD8">
        <w:t>1</w:t>
      </w:r>
      <w:r>
        <w:t>/</w:t>
      </w:r>
      <w:r w:rsidR="009F1BD8">
        <w:t>1</w:t>
      </w:r>
      <w:r>
        <w:t>=100%</w:t>
      </w:r>
    </w:p>
    <w:p w14:paraId="79102635" w14:textId="39046163" w:rsidR="00954139" w:rsidRDefault="00954139" w:rsidP="00954139">
      <w:pPr>
        <w:pStyle w:val="ad"/>
        <w:numPr>
          <w:ilvl w:val="0"/>
          <w:numId w:val="8"/>
        </w:numPr>
      </w:pPr>
      <w:r>
        <w:t xml:space="preserve">Test result: </w:t>
      </w:r>
      <w:r w:rsidR="009F1BD8">
        <w:t>1</w:t>
      </w:r>
      <w:r>
        <w:t xml:space="preserve"> passed</w:t>
      </w:r>
    </w:p>
    <w:p w14:paraId="178E3B78" w14:textId="04F0AE7A" w:rsidR="009F1BD8" w:rsidRDefault="009F1BD8" w:rsidP="00985D73">
      <w:pPr>
        <w:pStyle w:val="3"/>
      </w:pPr>
      <w:bookmarkStart w:id="8" w:name="_Toc44202411"/>
      <w:bookmarkEnd w:id="7"/>
      <w:r w:rsidRPr="00954139">
        <w:t>T1.</w:t>
      </w:r>
      <w:r>
        <w:t>2</w:t>
      </w:r>
      <w:r w:rsidRPr="00954139">
        <w:t>.</w:t>
      </w:r>
      <w:r>
        <w:t>2</w:t>
      </w:r>
      <w:r w:rsidRPr="00954139">
        <w:t xml:space="preserve">: Test </w:t>
      </w:r>
      <w:proofErr w:type="spellStart"/>
      <w:r w:rsidR="00AE291F">
        <w:t>getCurrentChess</w:t>
      </w:r>
      <w:proofErr w:type="spellEnd"/>
      <w:r w:rsidR="009D559B">
        <w:t xml:space="preserve"> </w:t>
      </w:r>
      <w:r w:rsidRPr="00954139">
        <w:t>()</w:t>
      </w:r>
      <w:bookmarkEnd w:id="8"/>
    </w:p>
    <w:p w14:paraId="6C2D7E33" w14:textId="3749EF88" w:rsidR="003904DE" w:rsidRPr="003904DE" w:rsidRDefault="003904DE" w:rsidP="003904DE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904DE">
        <w:rPr>
          <w:rFonts w:ascii="Consolas" w:eastAsia="宋体" w:hAnsi="Consolas" w:cs="宋体"/>
          <w:color w:val="0000FF"/>
          <w:sz w:val="15"/>
          <w:szCs w:val="15"/>
        </w:rPr>
        <w:t>function</w:t>
      </w:r>
      <w:r w:rsidRPr="003904DE">
        <w:rPr>
          <w:rFonts w:ascii="Consolas" w:eastAsia="宋体" w:hAnsi="Consolas" w:cs="宋体"/>
          <w:color w:val="000000"/>
          <w:sz w:val="15"/>
          <w:szCs w:val="15"/>
        </w:rPr>
        <w:t> </w:t>
      </w:r>
      <w:proofErr w:type="spellStart"/>
      <w:r w:rsidRPr="003904DE">
        <w:rPr>
          <w:rFonts w:ascii="Consolas" w:eastAsia="宋体" w:hAnsi="Consolas" w:cs="宋体"/>
          <w:color w:val="000000"/>
          <w:sz w:val="15"/>
          <w:szCs w:val="15"/>
        </w:rPr>
        <w:t>currentchess</w:t>
      </w:r>
      <w:proofErr w:type="spellEnd"/>
      <w:r w:rsidRPr="003904DE">
        <w:rPr>
          <w:rFonts w:ascii="Consolas" w:eastAsia="宋体" w:hAnsi="Consolas" w:cs="宋体"/>
          <w:color w:val="000000"/>
          <w:sz w:val="15"/>
          <w:szCs w:val="15"/>
        </w:rPr>
        <w:t> = </w:t>
      </w:r>
      <w:proofErr w:type="spellStart"/>
      <w:r w:rsidRPr="003904DE">
        <w:rPr>
          <w:rFonts w:ascii="Consolas" w:eastAsia="宋体" w:hAnsi="Consolas" w:cs="宋体"/>
          <w:color w:val="000000"/>
          <w:sz w:val="15"/>
          <w:szCs w:val="15"/>
        </w:rPr>
        <w:t>getCurrentChess</w:t>
      </w:r>
      <w:proofErr w:type="spellEnd"/>
      <w:r w:rsidRPr="003904DE">
        <w:rPr>
          <w:rFonts w:ascii="Consolas" w:eastAsia="宋体" w:hAnsi="Consolas" w:cs="宋体"/>
          <w:color w:val="000000"/>
          <w:sz w:val="15"/>
          <w:szCs w:val="15"/>
        </w:rPr>
        <w:t>(~,</w:t>
      </w:r>
      <w:proofErr w:type="spellStart"/>
      <w:r w:rsidRPr="003904DE">
        <w:rPr>
          <w:rFonts w:ascii="Consolas" w:eastAsia="宋体" w:hAnsi="Consolas" w:cs="宋体"/>
          <w:color w:val="000000"/>
          <w:sz w:val="15"/>
          <w:szCs w:val="15"/>
        </w:rPr>
        <w:t>id,position</w:t>
      </w:r>
      <w:proofErr w:type="spellEnd"/>
      <w:r w:rsidRPr="003904DE">
        <w:rPr>
          <w:rFonts w:ascii="Consolas" w:eastAsia="宋体" w:hAnsi="Consolas" w:cs="宋体"/>
          <w:color w:val="000000"/>
          <w:sz w:val="15"/>
          <w:szCs w:val="15"/>
        </w:rPr>
        <w:t>)</w:t>
      </w:r>
      <w:r w:rsidR="00DD0EFD">
        <w:rPr>
          <w:rFonts w:ascii="Consolas" w:eastAsia="宋体" w:hAnsi="Consolas" w:cs="宋体"/>
          <w:color w:val="000000"/>
          <w:sz w:val="15"/>
          <w:szCs w:val="15"/>
        </w:rPr>
        <w:tab/>
      </w:r>
      <w:r w:rsidR="00DD0EFD">
        <w:rPr>
          <w:rFonts w:ascii="Consolas" w:eastAsia="宋体" w:hAnsi="Consolas" w:cs="宋体"/>
          <w:color w:val="000000"/>
          <w:sz w:val="15"/>
          <w:szCs w:val="15"/>
        </w:rPr>
        <w:tab/>
      </w:r>
      <w:r w:rsidR="00DD0EFD">
        <w:rPr>
          <w:rFonts w:ascii="Consolas" w:eastAsia="宋体" w:hAnsi="Consolas" w:cs="宋体"/>
          <w:color w:val="000000"/>
          <w:sz w:val="15"/>
          <w:szCs w:val="15"/>
        </w:rPr>
        <w:tab/>
      </w:r>
      <w:r w:rsidR="00DD0EFD">
        <w:rPr>
          <w:rFonts w:ascii="Consolas" w:eastAsia="宋体" w:hAnsi="Consolas" w:cs="宋体"/>
          <w:color w:val="000000"/>
          <w:sz w:val="15"/>
          <w:szCs w:val="15"/>
        </w:rPr>
        <w:tab/>
      </w:r>
      <w:r w:rsidR="00DD0EFD">
        <w:rPr>
          <w:rFonts w:ascii="Consolas" w:eastAsia="宋体" w:hAnsi="Consolas" w:cs="宋体"/>
          <w:color w:val="000000"/>
          <w:sz w:val="15"/>
          <w:szCs w:val="15"/>
        </w:rPr>
        <w:tab/>
      </w:r>
      <w:r w:rsidR="00DD0EFD" w:rsidRPr="000E2A4E">
        <w:rPr>
          <w:rFonts w:ascii="Consolas" w:eastAsia="宋体" w:hAnsi="Consolas" w:cs="宋体"/>
          <w:color w:val="0000FF"/>
          <w:sz w:val="15"/>
          <w:szCs w:val="15"/>
        </w:rPr>
        <w:t>Tcover1.</w:t>
      </w:r>
      <w:r w:rsidR="00DD0EFD">
        <w:rPr>
          <w:rFonts w:ascii="Consolas" w:eastAsia="宋体" w:hAnsi="Consolas" w:cs="宋体"/>
          <w:color w:val="0000FF"/>
          <w:sz w:val="15"/>
          <w:szCs w:val="15"/>
        </w:rPr>
        <w:t>2</w:t>
      </w:r>
      <w:r w:rsidR="00DD0EFD"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DD0EFD">
        <w:rPr>
          <w:rFonts w:ascii="Consolas" w:eastAsia="宋体" w:hAnsi="Consolas" w:cs="宋体"/>
          <w:color w:val="0000FF"/>
          <w:sz w:val="15"/>
          <w:szCs w:val="15"/>
        </w:rPr>
        <w:t>2</w:t>
      </w:r>
      <w:r w:rsidR="00DD0EFD" w:rsidRPr="000E2A4E">
        <w:rPr>
          <w:rFonts w:ascii="Consolas" w:eastAsia="宋体" w:hAnsi="Consolas" w:cs="宋体"/>
          <w:color w:val="0000FF"/>
          <w:sz w:val="15"/>
          <w:szCs w:val="15"/>
        </w:rPr>
        <w:t>.1</w:t>
      </w:r>
    </w:p>
    <w:p w14:paraId="284F644A" w14:textId="175AFEF5" w:rsidR="003904DE" w:rsidRPr="003904DE" w:rsidRDefault="003904DE" w:rsidP="003904DE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904DE">
        <w:rPr>
          <w:rFonts w:ascii="Consolas" w:eastAsia="宋体" w:hAnsi="Consolas" w:cs="宋体"/>
          <w:color w:val="000000"/>
          <w:sz w:val="15"/>
          <w:szCs w:val="15"/>
        </w:rPr>
        <w:t>    </w:t>
      </w:r>
      <w:r w:rsidRPr="003904DE">
        <w:rPr>
          <w:rFonts w:ascii="Consolas" w:eastAsia="宋体" w:hAnsi="Consolas" w:cs="宋体"/>
          <w:color w:val="008000"/>
          <w:sz w:val="15"/>
          <w:szCs w:val="15"/>
        </w:rPr>
        <w:t>% get the position of the chess</w:t>
      </w:r>
    </w:p>
    <w:p w14:paraId="08C724CE" w14:textId="77777777" w:rsidR="003904DE" w:rsidRPr="003904DE" w:rsidRDefault="003904DE" w:rsidP="003904DE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904DE">
        <w:rPr>
          <w:rFonts w:ascii="Consolas" w:eastAsia="宋体" w:hAnsi="Consolas" w:cs="宋体"/>
          <w:color w:val="000000"/>
          <w:sz w:val="15"/>
          <w:szCs w:val="15"/>
        </w:rPr>
        <w:t>    </w:t>
      </w:r>
      <w:proofErr w:type="spellStart"/>
      <w:r w:rsidRPr="003904DE">
        <w:rPr>
          <w:rFonts w:ascii="Consolas" w:eastAsia="宋体" w:hAnsi="Consolas" w:cs="宋体"/>
          <w:color w:val="000000"/>
          <w:sz w:val="15"/>
          <w:szCs w:val="15"/>
        </w:rPr>
        <w:t>currentchess</w:t>
      </w:r>
      <w:proofErr w:type="spellEnd"/>
      <w:r w:rsidRPr="003904DE">
        <w:rPr>
          <w:rFonts w:ascii="Consolas" w:eastAsia="宋体" w:hAnsi="Consolas" w:cs="宋体"/>
          <w:color w:val="000000"/>
          <w:sz w:val="15"/>
          <w:szCs w:val="15"/>
        </w:rPr>
        <w:t> = position(id);</w:t>
      </w:r>
    </w:p>
    <w:p w14:paraId="5ADBB5F8" w14:textId="77777777" w:rsidR="003904DE" w:rsidRPr="003904DE" w:rsidRDefault="003904DE" w:rsidP="003904DE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904DE">
        <w:rPr>
          <w:rFonts w:ascii="Consolas" w:eastAsia="宋体" w:hAnsi="Consolas" w:cs="宋体"/>
          <w:color w:val="0000FF"/>
          <w:sz w:val="15"/>
          <w:szCs w:val="15"/>
        </w:rPr>
        <w:t>end</w:t>
      </w:r>
    </w:p>
    <w:p w14:paraId="309866E5" w14:textId="77777777" w:rsidR="009F1BD8" w:rsidRPr="00954139" w:rsidRDefault="009F1BD8" w:rsidP="009F1BD8">
      <w:pPr>
        <w:numPr>
          <w:ilvl w:val="0"/>
          <w:numId w:val="7"/>
        </w:numPr>
        <w:contextualSpacing/>
      </w:pPr>
      <w:r w:rsidRPr="00954139">
        <w:t xml:space="preserve">Coverage Criteria: </w:t>
      </w:r>
      <w:r>
        <w:t>Statement</w:t>
      </w:r>
      <w:r w:rsidRPr="00954139">
        <w:t xml:space="preserve"> coverage</w:t>
      </w:r>
    </w:p>
    <w:p w14:paraId="61B022DA" w14:textId="77777777" w:rsidR="009F1BD8" w:rsidRPr="00954139" w:rsidRDefault="009F1BD8" w:rsidP="009F1BD8">
      <w:pPr>
        <w:numPr>
          <w:ilvl w:val="0"/>
          <w:numId w:val="7"/>
        </w:numPr>
        <w:contextualSpacing/>
      </w:pPr>
      <w:r w:rsidRPr="00954139"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9F1BD8" w14:paraId="7C87DCBC" w14:textId="77777777" w:rsidTr="009D559B">
        <w:tc>
          <w:tcPr>
            <w:tcW w:w="4675" w:type="dxa"/>
          </w:tcPr>
          <w:p w14:paraId="3D35DFDC" w14:textId="77777777" w:rsidR="009F1BD8" w:rsidRDefault="009F1BD8" w:rsidP="009D559B"/>
        </w:tc>
        <w:tc>
          <w:tcPr>
            <w:tcW w:w="4675" w:type="dxa"/>
          </w:tcPr>
          <w:p w14:paraId="56D9CC85" w14:textId="17E6F076" w:rsidR="009F1BD8" w:rsidRDefault="009F1BD8" w:rsidP="009D559B">
            <w:r>
              <w:t>Test Case T1.2.</w:t>
            </w:r>
            <w:r w:rsidR="00970693">
              <w:t>2</w:t>
            </w:r>
            <w:r>
              <w:t>.1</w:t>
            </w:r>
          </w:p>
        </w:tc>
      </w:tr>
      <w:tr w:rsidR="009F1BD8" w14:paraId="158BCC2F" w14:textId="77777777" w:rsidTr="009D559B">
        <w:tc>
          <w:tcPr>
            <w:tcW w:w="4675" w:type="dxa"/>
          </w:tcPr>
          <w:p w14:paraId="032C1103" w14:textId="77777777" w:rsidR="009F1BD8" w:rsidRDefault="009F1BD8" w:rsidP="009D559B">
            <w:r>
              <w:t>Coverage Item</w:t>
            </w:r>
          </w:p>
        </w:tc>
        <w:tc>
          <w:tcPr>
            <w:tcW w:w="4675" w:type="dxa"/>
          </w:tcPr>
          <w:p w14:paraId="4C95452E" w14:textId="4DAA6F30" w:rsidR="009F1BD8" w:rsidRDefault="009F1BD8" w:rsidP="009D559B">
            <w:r>
              <w:t>Tcover1.2.</w:t>
            </w:r>
            <w:r w:rsidR="00970693">
              <w:t>2</w:t>
            </w:r>
            <w:r>
              <w:t>.1</w:t>
            </w:r>
          </w:p>
        </w:tc>
      </w:tr>
      <w:tr w:rsidR="009F1BD8" w14:paraId="534C54AA" w14:textId="77777777" w:rsidTr="009D559B">
        <w:tc>
          <w:tcPr>
            <w:tcW w:w="4675" w:type="dxa"/>
          </w:tcPr>
          <w:p w14:paraId="2F24E2B8" w14:textId="77777777" w:rsidR="009F1BD8" w:rsidRDefault="009F1BD8" w:rsidP="009D559B">
            <w:r>
              <w:t>Input</w:t>
            </w:r>
          </w:p>
        </w:tc>
        <w:tc>
          <w:tcPr>
            <w:tcW w:w="4675" w:type="dxa"/>
          </w:tcPr>
          <w:p w14:paraId="3AE170D4" w14:textId="77777777" w:rsidR="00970693" w:rsidRDefault="00970693" w:rsidP="00970693">
            <w:r>
              <w:t>id = 1;</w:t>
            </w:r>
          </w:p>
          <w:p w14:paraId="351A76CD" w14:textId="40111829" w:rsidR="009F1BD8" w:rsidRDefault="00970693" w:rsidP="00970693">
            <w:r>
              <w:t>positions = {[105 305 190 190], [5 305 90 190], [305 305 90 190], [5 105 90 190], [305 105 90 190], [105 205 190 90], [5 5 90 90], [105 105 90 90], [205 105 90 90], [305 5 90 90]};</w:t>
            </w:r>
          </w:p>
        </w:tc>
      </w:tr>
      <w:tr w:rsidR="009F1BD8" w14:paraId="3F5A5258" w14:textId="77777777" w:rsidTr="009D559B">
        <w:tc>
          <w:tcPr>
            <w:tcW w:w="4675" w:type="dxa"/>
          </w:tcPr>
          <w:p w14:paraId="3258CE75" w14:textId="77777777" w:rsidR="009F1BD8" w:rsidRDefault="009F1BD8" w:rsidP="009D559B">
            <w:r>
              <w:t>State</w:t>
            </w:r>
          </w:p>
        </w:tc>
        <w:tc>
          <w:tcPr>
            <w:tcW w:w="4675" w:type="dxa"/>
          </w:tcPr>
          <w:p w14:paraId="13F52A09" w14:textId="77777777" w:rsidR="009F1BD8" w:rsidRDefault="009F1BD8" w:rsidP="009D559B">
            <w:r>
              <w:t>Any</w:t>
            </w:r>
          </w:p>
        </w:tc>
      </w:tr>
      <w:tr w:rsidR="009F1BD8" w14:paraId="1A320711" w14:textId="77777777" w:rsidTr="009D559B">
        <w:tc>
          <w:tcPr>
            <w:tcW w:w="4675" w:type="dxa"/>
          </w:tcPr>
          <w:p w14:paraId="0715C0DB" w14:textId="77777777" w:rsidR="009F1BD8" w:rsidRDefault="009F1BD8" w:rsidP="009D559B">
            <w:r>
              <w:t>Expected Output</w:t>
            </w:r>
          </w:p>
        </w:tc>
        <w:tc>
          <w:tcPr>
            <w:tcW w:w="4675" w:type="dxa"/>
          </w:tcPr>
          <w:p w14:paraId="68943E97" w14:textId="239712AD" w:rsidR="009F1BD8" w:rsidRDefault="009F1BD8" w:rsidP="009D559B">
            <w:r>
              <w:t xml:space="preserve">od = </w:t>
            </w:r>
            <w:r w:rsidR="00970693" w:rsidRPr="00970693">
              <w:t>{[105 305 190 190]}</w:t>
            </w:r>
            <w:r>
              <w:t>;</w:t>
            </w:r>
          </w:p>
        </w:tc>
      </w:tr>
    </w:tbl>
    <w:p w14:paraId="0C45D359" w14:textId="77777777" w:rsidR="009F1BD8" w:rsidRDefault="009F1BD8" w:rsidP="009F1BD8">
      <w:pPr>
        <w:pStyle w:val="ad"/>
        <w:numPr>
          <w:ilvl w:val="0"/>
          <w:numId w:val="8"/>
        </w:numPr>
      </w:pPr>
      <w:r>
        <w:t>Test coverage: 1/1=100%</w:t>
      </w:r>
    </w:p>
    <w:p w14:paraId="6DC9AB56" w14:textId="77777777" w:rsidR="009F1BD8" w:rsidRDefault="009F1BD8" w:rsidP="009F1BD8">
      <w:pPr>
        <w:pStyle w:val="ad"/>
        <w:numPr>
          <w:ilvl w:val="0"/>
          <w:numId w:val="8"/>
        </w:numPr>
      </w:pPr>
      <w:r>
        <w:t>Test result: 1 passed</w:t>
      </w:r>
    </w:p>
    <w:p w14:paraId="6351C211" w14:textId="579CDDAC" w:rsidR="009D559B" w:rsidRDefault="009D559B" w:rsidP="00985D73">
      <w:pPr>
        <w:pStyle w:val="3"/>
      </w:pPr>
      <w:bookmarkStart w:id="9" w:name="_Toc44202412"/>
      <w:r w:rsidRPr="00954139">
        <w:lastRenderedPageBreak/>
        <w:t>T1.</w:t>
      </w:r>
      <w:r>
        <w:t>2</w:t>
      </w:r>
      <w:r w:rsidRPr="00954139">
        <w:t>.</w:t>
      </w:r>
      <w:r>
        <w:t>3</w:t>
      </w:r>
      <w:r w:rsidRPr="00954139">
        <w:t xml:space="preserve">: Test </w:t>
      </w:r>
      <w:r>
        <w:t xml:space="preserve">move </w:t>
      </w:r>
      <w:r w:rsidRPr="00954139">
        <w:t>()</w:t>
      </w:r>
      <w:bookmarkEnd w:id="9"/>
    </w:p>
    <w:p w14:paraId="54981CF8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FF"/>
          <w:sz w:val="15"/>
          <w:szCs w:val="15"/>
        </w:rPr>
        <w:t>function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</w:t>
      </w:r>
      <w:proofErr w:type="spellStart"/>
      <w:r w:rsidRPr="009D559B">
        <w:rPr>
          <w:rFonts w:ascii="Consolas" w:eastAsia="宋体" w:hAnsi="Consolas" w:cs="宋体"/>
          <w:color w:val="000000"/>
          <w:sz w:val="15"/>
          <w:szCs w:val="15"/>
        </w:rPr>
        <w:t>nextPosition</w:t>
      </w:r>
      <w:proofErr w:type="spellEnd"/>
      <w:r w:rsidRPr="009D559B">
        <w:rPr>
          <w:rFonts w:ascii="Consolas" w:eastAsia="宋体" w:hAnsi="Consolas" w:cs="宋体"/>
          <w:color w:val="000000"/>
          <w:sz w:val="15"/>
          <w:szCs w:val="15"/>
        </w:rPr>
        <w:t> = move(</w:t>
      </w:r>
      <w:proofErr w:type="spellStart"/>
      <w:r w:rsidRPr="009D559B">
        <w:rPr>
          <w:rFonts w:ascii="Consolas" w:eastAsia="宋体" w:hAnsi="Consolas" w:cs="宋体"/>
          <w:color w:val="000000"/>
          <w:sz w:val="15"/>
          <w:szCs w:val="15"/>
        </w:rPr>
        <w:t>process,clickPoint</w:t>
      </w:r>
      <w:proofErr w:type="spellEnd"/>
      <w:r w:rsidRPr="009D559B">
        <w:rPr>
          <w:rFonts w:ascii="Consolas" w:eastAsia="宋体" w:hAnsi="Consolas" w:cs="宋体"/>
          <w:color w:val="000000"/>
          <w:sz w:val="15"/>
          <w:szCs w:val="15"/>
        </w:rPr>
        <w:t>)</w:t>
      </w:r>
    </w:p>
    <w:p w14:paraId="6A9C37CC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</w:t>
      </w:r>
      <w:proofErr w:type="spellStart"/>
      <w:r w:rsidRPr="009D559B">
        <w:rPr>
          <w:rFonts w:ascii="Consolas" w:eastAsia="宋体" w:hAnsi="Consolas" w:cs="宋体"/>
          <w:color w:val="000000"/>
          <w:sz w:val="15"/>
          <w:szCs w:val="15"/>
        </w:rPr>
        <w:t>currentChess</w:t>
      </w:r>
      <w:proofErr w:type="spellEnd"/>
      <w:r w:rsidRPr="009D559B">
        <w:rPr>
          <w:rFonts w:ascii="Consolas" w:eastAsia="宋体" w:hAnsi="Consolas" w:cs="宋体"/>
          <w:color w:val="000000"/>
          <w:sz w:val="15"/>
          <w:szCs w:val="15"/>
        </w:rPr>
        <w:t> = </w:t>
      </w:r>
      <w:proofErr w:type="spellStart"/>
      <w:r w:rsidRPr="009D559B">
        <w:rPr>
          <w:rFonts w:ascii="Consolas" w:eastAsia="宋体" w:hAnsi="Consolas" w:cs="宋体"/>
          <w:color w:val="000000"/>
          <w:sz w:val="15"/>
          <w:szCs w:val="15"/>
        </w:rPr>
        <w:t>process.chessDB.currentChess</w:t>
      </w:r>
      <w:proofErr w:type="spellEnd"/>
      <w:r w:rsidRPr="009D559B">
        <w:rPr>
          <w:rFonts w:ascii="Consolas" w:eastAsia="宋体" w:hAnsi="Consolas" w:cs="宋体"/>
          <w:color w:val="000000"/>
          <w:sz w:val="15"/>
          <w:szCs w:val="15"/>
        </w:rPr>
        <w:t>{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};</w:t>
      </w:r>
    </w:p>
    <w:p w14:paraId="061587EC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&lt;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amp;&amp;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399)&amp;&amp;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&lt;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amp;&amp;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499)</w:t>
      </w:r>
    </w:p>
    <w:p w14:paraId="030C110D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%2*2</w:t>
      </w:r>
    </w:p>
    <w:p w14:paraId="00F6C890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</w:t>
      </w:r>
      <w:proofErr w:type="spellStart"/>
      <w:r w:rsidRPr="009D559B">
        <w:rPr>
          <w:rFonts w:ascii="Consolas" w:eastAsia="宋体" w:hAnsi="Consolas" w:cs="宋体"/>
          <w:color w:val="000000"/>
          <w:sz w:val="15"/>
          <w:szCs w:val="15"/>
        </w:rPr>
        <w:t>currentChess</w:t>
      </w:r>
      <w:proofErr w:type="spellEnd"/>
      <w:r w:rsidRPr="009D559B">
        <w:rPr>
          <w:rFonts w:ascii="Consolas" w:eastAsia="宋体" w:hAnsi="Consolas" w:cs="宋体"/>
          <w:color w:val="000000"/>
          <w:sz w:val="15"/>
          <w:szCs w:val="15"/>
        </w:rPr>
        <w:t>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==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&amp;&amp; </w:t>
      </w:r>
      <w:proofErr w:type="spellStart"/>
      <w:r w:rsidRPr="009D559B">
        <w:rPr>
          <w:rFonts w:ascii="Consolas" w:eastAsia="宋体" w:hAnsi="Consolas" w:cs="宋体"/>
          <w:color w:val="000000"/>
          <w:sz w:val="15"/>
          <w:szCs w:val="15"/>
        </w:rPr>
        <w:t>currentChess</w:t>
      </w:r>
      <w:proofErr w:type="spellEnd"/>
      <w:r w:rsidRPr="009D559B">
        <w:rPr>
          <w:rFonts w:ascii="Consolas" w:eastAsia="宋体" w:hAnsi="Consolas" w:cs="宋体"/>
          <w:color w:val="000000"/>
          <w:sz w:val="15"/>
          <w:szCs w:val="15"/>
        </w:rPr>
        <w:t>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==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90</w:t>
      </w:r>
    </w:p>
    <w:p w14:paraId="1678EF92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%up</w:t>
      </w:r>
    </w:p>
    <w:p w14:paraId="388B6171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&gt;0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&lt;200 ...</w:t>
      </w:r>
    </w:p>
    <w:p w14:paraId="5625F59C" w14:textId="135EF7EB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200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300     </w:t>
      </w:r>
      <w:r w:rsidR="00787034" w:rsidRPr="000E2A4E">
        <w:rPr>
          <w:rFonts w:ascii="Consolas" w:eastAsia="宋体" w:hAnsi="Consolas" w:cs="宋体"/>
          <w:color w:val="0000FF"/>
          <w:sz w:val="15"/>
          <w:szCs w:val="15"/>
        </w:rPr>
        <w:t>Tcover1.</w:t>
      </w:r>
      <w:r w:rsidR="00787034">
        <w:rPr>
          <w:rFonts w:ascii="Consolas" w:eastAsia="宋体" w:hAnsi="Consolas" w:cs="宋体"/>
          <w:color w:val="0000FF"/>
          <w:sz w:val="15"/>
          <w:szCs w:val="15"/>
        </w:rPr>
        <w:t>2</w:t>
      </w:r>
      <w:r w:rsidR="00787034"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787034">
        <w:rPr>
          <w:rFonts w:ascii="Consolas" w:eastAsia="宋体" w:hAnsi="Consolas" w:cs="宋体"/>
          <w:color w:val="0000FF"/>
          <w:sz w:val="15"/>
          <w:szCs w:val="15"/>
        </w:rPr>
        <w:t>3</w:t>
      </w:r>
      <w:r w:rsidR="00787034" w:rsidRPr="000E2A4E">
        <w:rPr>
          <w:rFonts w:ascii="Consolas" w:eastAsia="宋体" w:hAnsi="Consolas" w:cs="宋体"/>
          <w:color w:val="0000FF"/>
          <w:sz w:val="15"/>
          <w:szCs w:val="15"/>
        </w:rPr>
        <w:t>.1</w:t>
      </w:r>
    </w:p>
    <w:p w14:paraId="094C519E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nextPosition=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+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4FE3DC1C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%down</w:t>
      </w:r>
    </w:p>
    <w:p w14:paraId="73800379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lse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0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200 ...</w:t>
      </w:r>
    </w:p>
    <w:p w14:paraId="111228FA" w14:textId="38B33CB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0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-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</w:t>
      </w:r>
      <w:r w:rsidR="000E2A4E" w:rsidRPr="000E2A4E">
        <w:rPr>
          <w:rFonts w:ascii="Consolas" w:eastAsia="宋体" w:hAnsi="Consolas" w:cs="宋体"/>
          <w:color w:val="0000FF"/>
          <w:sz w:val="15"/>
          <w:szCs w:val="15"/>
        </w:rPr>
        <w:t>Tcover1.</w:t>
      </w:r>
      <w:r w:rsidR="000E2A4E">
        <w:rPr>
          <w:rFonts w:ascii="Consolas" w:eastAsia="宋体" w:hAnsi="Consolas" w:cs="宋体"/>
          <w:color w:val="0000FF"/>
          <w:sz w:val="15"/>
          <w:szCs w:val="15"/>
        </w:rPr>
        <w:t>2</w:t>
      </w:r>
      <w:r w:rsidR="000E2A4E"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0E2A4E">
        <w:rPr>
          <w:rFonts w:ascii="Consolas" w:eastAsia="宋体" w:hAnsi="Consolas" w:cs="宋体"/>
          <w:color w:val="0000FF"/>
          <w:sz w:val="15"/>
          <w:szCs w:val="15"/>
        </w:rPr>
        <w:t>3</w:t>
      </w:r>
      <w:r w:rsidR="000E2A4E"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0E2A4E">
        <w:rPr>
          <w:rFonts w:ascii="Consolas" w:eastAsia="宋体" w:hAnsi="Consolas" w:cs="宋体"/>
          <w:color w:val="0000FF"/>
          <w:sz w:val="15"/>
          <w:szCs w:val="15"/>
        </w:rPr>
        <w:t>2</w:t>
      </w:r>
    </w:p>
    <w:p w14:paraId="00BAC794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nextPosition=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18873A8E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%left</w:t>
      </w:r>
    </w:p>
    <w:p w14:paraId="16DE1F7F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lse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-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&amp;&amp;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0 ...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 </w:t>
      </w:r>
    </w:p>
    <w:p w14:paraId="626B1C2B" w14:textId="51F14914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0&amp;&amp;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200     </w:t>
      </w:r>
      <w:r w:rsidR="00787034">
        <w:rPr>
          <w:rFonts w:ascii="Consolas" w:eastAsia="宋体" w:hAnsi="Consolas" w:cs="宋体"/>
          <w:color w:val="000000"/>
          <w:sz w:val="15"/>
          <w:szCs w:val="15"/>
        </w:rPr>
        <w:t xml:space="preserve">    </w:t>
      </w:r>
      <w:r w:rsidR="00787034" w:rsidRPr="000E2A4E">
        <w:rPr>
          <w:rFonts w:ascii="Consolas" w:eastAsia="宋体" w:hAnsi="Consolas" w:cs="宋体"/>
          <w:color w:val="0000FF"/>
          <w:sz w:val="15"/>
          <w:szCs w:val="15"/>
        </w:rPr>
        <w:t>Tcover1.</w:t>
      </w:r>
      <w:r w:rsidR="00787034">
        <w:rPr>
          <w:rFonts w:ascii="Consolas" w:eastAsia="宋体" w:hAnsi="Consolas" w:cs="宋体"/>
          <w:color w:val="0000FF"/>
          <w:sz w:val="15"/>
          <w:szCs w:val="15"/>
        </w:rPr>
        <w:t>2</w:t>
      </w:r>
      <w:r w:rsidR="00787034"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787034">
        <w:rPr>
          <w:rFonts w:ascii="Consolas" w:eastAsia="宋体" w:hAnsi="Consolas" w:cs="宋体"/>
          <w:color w:val="0000FF"/>
          <w:sz w:val="15"/>
          <w:szCs w:val="15"/>
        </w:rPr>
        <w:t>3</w:t>
      </w:r>
      <w:r w:rsidR="00787034"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787034">
        <w:rPr>
          <w:rFonts w:ascii="Consolas" w:eastAsia="宋体" w:hAnsi="Consolas" w:cs="宋体"/>
          <w:color w:val="0000FF"/>
          <w:sz w:val="15"/>
          <w:szCs w:val="15"/>
        </w:rPr>
        <w:t>3</w:t>
      </w:r>
    </w:p>
    <w:p w14:paraId="42249BB0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nextPosition=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11758D0D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%right</w:t>
      </w:r>
    </w:p>
    <w:p w14:paraId="65B0E497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lse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200&amp;&amp;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300 ...</w:t>
      </w:r>
    </w:p>
    <w:p w14:paraId="4E3E6FE3" w14:textId="025F694F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0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200      </w:t>
      </w:r>
      <w:r w:rsidR="00787034">
        <w:rPr>
          <w:rFonts w:ascii="Consolas" w:eastAsia="宋体" w:hAnsi="Consolas" w:cs="宋体"/>
          <w:color w:val="000000"/>
          <w:sz w:val="15"/>
          <w:szCs w:val="15"/>
        </w:rPr>
        <w:t xml:space="preserve"> </w:t>
      </w:r>
      <w:r w:rsidR="00787034" w:rsidRPr="000E2A4E">
        <w:rPr>
          <w:rFonts w:ascii="Consolas" w:eastAsia="宋体" w:hAnsi="Consolas" w:cs="宋体"/>
          <w:color w:val="0000FF"/>
          <w:sz w:val="15"/>
          <w:szCs w:val="15"/>
        </w:rPr>
        <w:t>Tcover1.</w:t>
      </w:r>
      <w:r w:rsidR="00787034">
        <w:rPr>
          <w:rFonts w:ascii="Consolas" w:eastAsia="宋体" w:hAnsi="Consolas" w:cs="宋体"/>
          <w:color w:val="0000FF"/>
          <w:sz w:val="15"/>
          <w:szCs w:val="15"/>
        </w:rPr>
        <w:t>2</w:t>
      </w:r>
      <w:r w:rsidR="00787034"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787034">
        <w:rPr>
          <w:rFonts w:ascii="Consolas" w:eastAsia="宋体" w:hAnsi="Consolas" w:cs="宋体"/>
          <w:color w:val="0000FF"/>
          <w:sz w:val="15"/>
          <w:szCs w:val="15"/>
        </w:rPr>
        <w:t>3</w:t>
      </w:r>
      <w:r w:rsidR="00787034"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787034">
        <w:rPr>
          <w:rFonts w:ascii="Consolas" w:eastAsia="宋体" w:hAnsi="Consolas" w:cs="宋体"/>
          <w:color w:val="0000FF"/>
          <w:sz w:val="15"/>
          <w:szCs w:val="15"/>
        </w:rPr>
        <w:t>4</w:t>
      </w:r>
    </w:p>
    <w:p w14:paraId="4C573B0B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nextPosition=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+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4980FE32" w14:textId="308642F6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lse</w:t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ab/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ab/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ab/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ab/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ab/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ab/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ab/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ab/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ab/>
        <w:t xml:space="preserve">       </w:t>
      </w:r>
      <w:r w:rsidR="00EA594A" w:rsidRPr="000E2A4E">
        <w:rPr>
          <w:rFonts w:ascii="Consolas" w:eastAsia="宋体" w:hAnsi="Consolas" w:cs="宋体"/>
          <w:color w:val="0000FF"/>
          <w:sz w:val="15"/>
          <w:szCs w:val="15"/>
        </w:rPr>
        <w:t>Tcover1.</w:t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>2</w:t>
      </w:r>
      <w:r w:rsidR="00EA594A"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>3</w:t>
      </w:r>
      <w:r w:rsidR="00EA594A"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>5</w:t>
      </w:r>
    </w:p>
    <w:p w14:paraId="74A49EE6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nextPosition = 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6A70DC7B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nd</w:t>
      </w:r>
    </w:p>
    <w:p w14:paraId="06C74F80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</w:p>
    <w:p w14:paraId="27419BCC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%1*2</w:t>
      </w:r>
    </w:p>
    <w:p w14:paraId="1B02A0BA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lse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</w:t>
      </w:r>
      <w:proofErr w:type="spellStart"/>
      <w:r w:rsidRPr="009D559B">
        <w:rPr>
          <w:rFonts w:ascii="Consolas" w:eastAsia="宋体" w:hAnsi="Consolas" w:cs="宋体"/>
          <w:color w:val="000000"/>
          <w:sz w:val="15"/>
          <w:szCs w:val="15"/>
        </w:rPr>
        <w:t>currentChess</w:t>
      </w:r>
      <w:proofErr w:type="spellEnd"/>
      <w:r w:rsidRPr="009D559B">
        <w:rPr>
          <w:rFonts w:ascii="Consolas" w:eastAsia="宋体" w:hAnsi="Consolas" w:cs="宋体"/>
          <w:color w:val="000000"/>
          <w:sz w:val="15"/>
          <w:szCs w:val="15"/>
        </w:rPr>
        <w:t>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==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&amp;&amp; </w:t>
      </w:r>
      <w:proofErr w:type="spellStart"/>
      <w:r w:rsidRPr="009D559B">
        <w:rPr>
          <w:rFonts w:ascii="Consolas" w:eastAsia="宋体" w:hAnsi="Consolas" w:cs="宋体"/>
          <w:color w:val="000000"/>
          <w:sz w:val="15"/>
          <w:szCs w:val="15"/>
        </w:rPr>
        <w:t>currentChess</w:t>
      </w:r>
      <w:proofErr w:type="spellEnd"/>
      <w:r w:rsidRPr="009D559B">
        <w:rPr>
          <w:rFonts w:ascii="Consolas" w:eastAsia="宋体" w:hAnsi="Consolas" w:cs="宋体"/>
          <w:color w:val="000000"/>
          <w:sz w:val="15"/>
          <w:szCs w:val="15"/>
        </w:rPr>
        <w:t>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==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90</w:t>
      </w:r>
    </w:p>
    <w:p w14:paraId="4EDCBB36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%up</w:t>
      </w:r>
    </w:p>
    <w:p w14:paraId="0506F6F0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&gt;0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&lt;200 ...</w:t>
      </w:r>
    </w:p>
    <w:p w14:paraId="773C1360" w14:textId="73A89AAB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100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200      </w:t>
      </w:r>
      <w:r w:rsidR="00EA594A" w:rsidRPr="000E2A4E">
        <w:rPr>
          <w:rFonts w:ascii="Consolas" w:eastAsia="宋体" w:hAnsi="Consolas" w:cs="宋体"/>
          <w:color w:val="0000FF"/>
          <w:sz w:val="15"/>
          <w:szCs w:val="15"/>
        </w:rPr>
        <w:t>Tcover1.</w:t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>2</w:t>
      </w:r>
      <w:r w:rsidR="00EA594A"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>3</w:t>
      </w:r>
      <w:r w:rsidR="00EA594A"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>6</w:t>
      </w:r>
    </w:p>
    <w:p w14:paraId="56C040EF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nextPosition=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+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288802CB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%down</w:t>
      </w:r>
    </w:p>
    <w:p w14:paraId="04DFE3CA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lse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0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200 ...</w:t>
      </w:r>
    </w:p>
    <w:p w14:paraId="1C327F25" w14:textId="4C3FF6E1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0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-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</w:t>
      </w:r>
      <w:r w:rsidR="00EA594A">
        <w:rPr>
          <w:rFonts w:ascii="Consolas" w:eastAsia="宋体" w:hAnsi="Consolas" w:cs="宋体"/>
          <w:color w:val="000000"/>
          <w:sz w:val="15"/>
          <w:szCs w:val="15"/>
        </w:rPr>
        <w:t xml:space="preserve"> </w:t>
      </w:r>
      <w:r w:rsidR="00EA594A" w:rsidRPr="000E2A4E">
        <w:rPr>
          <w:rFonts w:ascii="Consolas" w:eastAsia="宋体" w:hAnsi="Consolas" w:cs="宋体"/>
          <w:color w:val="0000FF"/>
          <w:sz w:val="15"/>
          <w:szCs w:val="15"/>
        </w:rPr>
        <w:t>Tcover1.</w:t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>2</w:t>
      </w:r>
      <w:r w:rsidR="00EA594A"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>3</w:t>
      </w:r>
      <w:r w:rsidR="00EA594A"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>7</w:t>
      </w:r>
    </w:p>
    <w:p w14:paraId="58448236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nextPosition=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57442E4D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%left</w:t>
      </w:r>
    </w:p>
    <w:p w14:paraId="6DB13442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lse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-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&amp;&amp;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0 ...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 </w:t>
      </w:r>
    </w:p>
    <w:p w14:paraId="422EC495" w14:textId="49F39D14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0&amp;&amp;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100     </w:t>
      </w:r>
      <w:r w:rsidR="00EA594A">
        <w:rPr>
          <w:rFonts w:ascii="Consolas" w:eastAsia="宋体" w:hAnsi="Consolas" w:cs="宋体"/>
          <w:color w:val="000000"/>
          <w:sz w:val="15"/>
          <w:szCs w:val="15"/>
        </w:rPr>
        <w:t xml:space="preserve">     </w:t>
      </w:r>
      <w:r w:rsidR="00EA594A" w:rsidRPr="000E2A4E">
        <w:rPr>
          <w:rFonts w:ascii="Consolas" w:eastAsia="宋体" w:hAnsi="Consolas" w:cs="宋体"/>
          <w:color w:val="0000FF"/>
          <w:sz w:val="15"/>
          <w:szCs w:val="15"/>
        </w:rPr>
        <w:t>Tcover1.</w:t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>2</w:t>
      </w:r>
      <w:r w:rsidR="00EA594A"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>3</w:t>
      </w:r>
      <w:r w:rsidR="00EA594A"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>8</w:t>
      </w:r>
    </w:p>
    <w:p w14:paraId="173864AB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nextPosition=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697AB41C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%right</w:t>
      </w:r>
    </w:p>
    <w:p w14:paraId="235C74A9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lse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200&amp;&amp;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300 ...</w:t>
      </w:r>
    </w:p>
    <w:p w14:paraId="2CF42CBF" w14:textId="25CDBDC3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0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100      </w:t>
      </w:r>
      <w:r w:rsidR="00EA594A">
        <w:rPr>
          <w:rFonts w:ascii="Consolas" w:eastAsia="宋体" w:hAnsi="Consolas" w:cs="宋体"/>
          <w:color w:val="000000"/>
          <w:sz w:val="15"/>
          <w:szCs w:val="15"/>
        </w:rPr>
        <w:t xml:space="preserve">  </w:t>
      </w:r>
      <w:r w:rsidR="00EA594A" w:rsidRPr="000E2A4E">
        <w:rPr>
          <w:rFonts w:ascii="Consolas" w:eastAsia="宋体" w:hAnsi="Consolas" w:cs="宋体"/>
          <w:color w:val="0000FF"/>
          <w:sz w:val="15"/>
          <w:szCs w:val="15"/>
        </w:rPr>
        <w:t>Tcover1.</w:t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>2</w:t>
      </w:r>
      <w:r w:rsidR="00EA594A"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>3</w:t>
      </w:r>
      <w:r w:rsidR="00EA594A" w:rsidRPr="000E2A4E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>9</w:t>
      </w:r>
    </w:p>
    <w:p w14:paraId="2E655B74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nextPosition=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+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0172303C" w14:textId="4B53EDEA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lse</w:t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ab/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ab/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ab/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ab/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ab/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ab/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ab/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ab/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ab/>
        <w:t xml:space="preserve">       </w:t>
      </w:r>
      <w:r w:rsidR="00B7709E">
        <w:rPr>
          <w:rFonts w:ascii="Consolas" w:eastAsia="宋体" w:hAnsi="Consolas" w:cs="宋体"/>
          <w:color w:val="0000FF"/>
          <w:sz w:val="15"/>
          <w:szCs w:val="15"/>
        </w:rPr>
        <w:t xml:space="preserve"> </w:t>
      </w:r>
      <w:r w:rsidR="00EA594A" w:rsidRPr="00EA594A">
        <w:rPr>
          <w:rFonts w:ascii="Consolas" w:eastAsia="宋体" w:hAnsi="Consolas" w:cs="宋体"/>
          <w:color w:val="0000FF"/>
          <w:sz w:val="15"/>
          <w:szCs w:val="15"/>
        </w:rPr>
        <w:t>Tcover1.2.3.</w:t>
      </w:r>
      <w:r w:rsidR="00EA594A">
        <w:rPr>
          <w:rFonts w:ascii="Consolas" w:eastAsia="宋体" w:hAnsi="Consolas" w:cs="宋体"/>
          <w:color w:val="0000FF"/>
          <w:sz w:val="15"/>
          <w:szCs w:val="15"/>
        </w:rPr>
        <w:t>10</w:t>
      </w:r>
    </w:p>
    <w:p w14:paraId="14B11F07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nextPosition = 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6A000FFB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nd</w:t>
      </w:r>
    </w:p>
    <w:p w14:paraId="1F71FD9E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</w:p>
    <w:p w14:paraId="731B6811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%2*1</w:t>
      </w:r>
    </w:p>
    <w:p w14:paraId="7D7453ED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lse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</w:t>
      </w:r>
      <w:proofErr w:type="spellStart"/>
      <w:r w:rsidRPr="009D559B">
        <w:rPr>
          <w:rFonts w:ascii="Consolas" w:eastAsia="宋体" w:hAnsi="Consolas" w:cs="宋体"/>
          <w:color w:val="000000"/>
          <w:sz w:val="15"/>
          <w:szCs w:val="15"/>
        </w:rPr>
        <w:t>currentChess</w:t>
      </w:r>
      <w:proofErr w:type="spellEnd"/>
      <w:r w:rsidRPr="009D559B">
        <w:rPr>
          <w:rFonts w:ascii="Consolas" w:eastAsia="宋体" w:hAnsi="Consolas" w:cs="宋体"/>
          <w:color w:val="000000"/>
          <w:sz w:val="15"/>
          <w:szCs w:val="15"/>
        </w:rPr>
        <w:t>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==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&amp;&amp; </w:t>
      </w:r>
      <w:proofErr w:type="spellStart"/>
      <w:r w:rsidRPr="009D559B">
        <w:rPr>
          <w:rFonts w:ascii="Consolas" w:eastAsia="宋体" w:hAnsi="Consolas" w:cs="宋体"/>
          <w:color w:val="000000"/>
          <w:sz w:val="15"/>
          <w:szCs w:val="15"/>
        </w:rPr>
        <w:t>currentChess</w:t>
      </w:r>
      <w:proofErr w:type="spellEnd"/>
      <w:r w:rsidRPr="009D559B">
        <w:rPr>
          <w:rFonts w:ascii="Consolas" w:eastAsia="宋体" w:hAnsi="Consolas" w:cs="宋体"/>
          <w:color w:val="000000"/>
          <w:sz w:val="15"/>
          <w:szCs w:val="15"/>
        </w:rPr>
        <w:t>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==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90</w:t>
      </w:r>
    </w:p>
    <w:p w14:paraId="72C49FC2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%up</w:t>
      </w:r>
    </w:p>
    <w:p w14:paraId="7C31CEA2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&gt;0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&lt;200 ...</w:t>
      </w:r>
    </w:p>
    <w:p w14:paraId="1DD1121E" w14:textId="4BDCA622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200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300       </w:t>
      </w:r>
      <w:r w:rsidR="00B7709E" w:rsidRPr="00EA594A">
        <w:rPr>
          <w:rFonts w:ascii="Consolas" w:eastAsia="宋体" w:hAnsi="Consolas" w:cs="宋体"/>
          <w:color w:val="0000FF"/>
          <w:sz w:val="15"/>
          <w:szCs w:val="15"/>
        </w:rPr>
        <w:t>Tcover1.2.3.</w:t>
      </w:r>
      <w:r w:rsidR="00B7709E">
        <w:rPr>
          <w:rFonts w:ascii="Consolas" w:eastAsia="宋体" w:hAnsi="Consolas" w:cs="宋体"/>
          <w:color w:val="0000FF"/>
          <w:sz w:val="15"/>
          <w:szCs w:val="15"/>
        </w:rPr>
        <w:t>11</w:t>
      </w:r>
    </w:p>
    <w:p w14:paraId="78B0C6B6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nextPosition=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+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30C42EB3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%up</w:t>
      </w:r>
    </w:p>
    <w:p w14:paraId="71406928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lse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0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100 ...</w:t>
      </w:r>
    </w:p>
    <w:p w14:paraId="4F0F2575" w14:textId="4E941CAD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0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-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</w:t>
      </w:r>
      <w:r w:rsidR="00B7709E">
        <w:rPr>
          <w:rFonts w:ascii="Consolas" w:eastAsia="宋体" w:hAnsi="Consolas" w:cs="宋体"/>
          <w:color w:val="000000"/>
          <w:sz w:val="15"/>
          <w:szCs w:val="15"/>
        </w:rPr>
        <w:t xml:space="preserve">  </w:t>
      </w:r>
      <w:r w:rsidR="00B7709E" w:rsidRPr="00EA594A">
        <w:rPr>
          <w:rFonts w:ascii="Consolas" w:eastAsia="宋体" w:hAnsi="Consolas" w:cs="宋体"/>
          <w:color w:val="0000FF"/>
          <w:sz w:val="15"/>
          <w:szCs w:val="15"/>
        </w:rPr>
        <w:t>Tcover1.2.3.</w:t>
      </w:r>
      <w:r w:rsidR="00B7709E">
        <w:rPr>
          <w:rFonts w:ascii="Consolas" w:eastAsia="宋体" w:hAnsi="Consolas" w:cs="宋体"/>
          <w:color w:val="0000FF"/>
          <w:sz w:val="15"/>
          <w:szCs w:val="15"/>
        </w:rPr>
        <w:t>12</w:t>
      </w:r>
    </w:p>
    <w:p w14:paraId="131CD226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nextPosition=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53B6AAB5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%up</w:t>
      </w:r>
    </w:p>
    <w:p w14:paraId="21BFD6B8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lse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-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0 ...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 </w:t>
      </w:r>
    </w:p>
    <w:p w14:paraId="579D1913" w14:textId="5CBC27C4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0&amp;&amp;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200   </w:t>
      </w:r>
      <w:r w:rsidR="000F412B">
        <w:rPr>
          <w:rFonts w:ascii="Consolas" w:eastAsia="宋体" w:hAnsi="Consolas" w:cs="宋体"/>
          <w:color w:val="000000"/>
          <w:sz w:val="15"/>
          <w:szCs w:val="15"/>
        </w:rPr>
        <w:tab/>
      </w:r>
      <w:r w:rsidR="000F412B" w:rsidRPr="00EA594A">
        <w:rPr>
          <w:rFonts w:ascii="Consolas" w:eastAsia="宋体" w:hAnsi="Consolas" w:cs="宋体"/>
          <w:color w:val="0000FF"/>
          <w:sz w:val="15"/>
          <w:szCs w:val="15"/>
        </w:rPr>
        <w:t>Tcover1.2.3.</w:t>
      </w:r>
      <w:r w:rsidR="000F412B">
        <w:rPr>
          <w:rFonts w:ascii="Consolas" w:eastAsia="宋体" w:hAnsi="Consolas" w:cs="宋体"/>
          <w:color w:val="0000FF"/>
          <w:sz w:val="15"/>
          <w:szCs w:val="15"/>
        </w:rPr>
        <w:t>13</w:t>
      </w:r>
    </w:p>
    <w:p w14:paraId="40D7CBA3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lastRenderedPageBreak/>
        <w:t>                nextPosition=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31AC0EF9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%up</w:t>
      </w:r>
    </w:p>
    <w:p w14:paraId="30C7295F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lse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100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200 ...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 </w:t>
      </w:r>
    </w:p>
    <w:p w14:paraId="638ADCDA" w14:textId="5F408453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0&amp;&amp;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200   </w:t>
      </w:r>
      <w:r w:rsidR="000F412B">
        <w:rPr>
          <w:rFonts w:ascii="Consolas" w:eastAsia="宋体" w:hAnsi="Consolas" w:cs="宋体"/>
          <w:color w:val="000000"/>
          <w:sz w:val="15"/>
          <w:szCs w:val="15"/>
        </w:rPr>
        <w:tab/>
      </w:r>
      <w:r w:rsidR="000F412B" w:rsidRPr="00EA594A">
        <w:rPr>
          <w:rFonts w:ascii="Consolas" w:eastAsia="宋体" w:hAnsi="Consolas" w:cs="宋体"/>
          <w:color w:val="0000FF"/>
          <w:sz w:val="15"/>
          <w:szCs w:val="15"/>
        </w:rPr>
        <w:t>Tcover1.2.3.</w:t>
      </w:r>
      <w:r w:rsidR="000F412B">
        <w:rPr>
          <w:rFonts w:ascii="Consolas" w:eastAsia="宋体" w:hAnsi="Consolas" w:cs="宋体"/>
          <w:color w:val="0000FF"/>
          <w:sz w:val="15"/>
          <w:szCs w:val="15"/>
        </w:rPr>
        <w:t>14</w:t>
      </w:r>
    </w:p>
    <w:p w14:paraId="61479200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nextPosition=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+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11B8FF0B" w14:textId="39CFB91A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lse</w:t>
      </w:r>
      <w:r w:rsidR="000F412B">
        <w:rPr>
          <w:rFonts w:ascii="Consolas" w:eastAsia="宋体" w:hAnsi="Consolas" w:cs="宋体"/>
          <w:color w:val="0000FF"/>
          <w:sz w:val="15"/>
          <w:szCs w:val="15"/>
        </w:rPr>
        <w:tab/>
      </w:r>
      <w:r w:rsidR="000F412B">
        <w:rPr>
          <w:rFonts w:ascii="Consolas" w:eastAsia="宋体" w:hAnsi="Consolas" w:cs="宋体"/>
          <w:color w:val="0000FF"/>
          <w:sz w:val="15"/>
          <w:szCs w:val="15"/>
        </w:rPr>
        <w:tab/>
      </w:r>
      <w:r w:rsidR="000F412B">
        <w:rPr>
          <w:rFonts w:ascii="Consolas" w:eastAsia="宋体" w:hAnsi="Consolas" w:cs="宋体"/>
          <w:color w:val="0000FF"/>
          <w:sz w:val="15"/>
          <w:szCs w:val="15"/>
        </w:rPr>
        <w:tab/>
      </w:r>
      <w:r w:rsidR="000F412B">
        <w:rPr>
          <w:rFonts w:ascii="Consolas" w:eastAsia="宋体" w:hAnsi="Consolas" w:cs="宋体"/>
          <w:color w:val="0000FF"/>
          <w:sz w:val="15"/>
          <w:szCs w:val="15"/>
        </w:rPr>
        <w:tab/>
      </w:r>
      <w:r w:rsidR="000F412B">
        <w:rPr>
          <w:rFonts w:ascii="Consolas" w:eastAsia="宋体" w:hAnsi="Consolas" w:cs="宋体"/>
          <w:color w:val="0000FF"/>
          <w:sz w:val="15"/>
          <w:szCs w:val="15"/>
        </w:rPr>
        <w:tab/>
      </w:r>
      <w:r w:rsidR="000F412B">
        <w:rPr>
          <w:rFonts w:ascii="Consolas" w:eastAsia="宋体" w:hAnsi="Consolas" w:cs="宋体"/>
          <w:color w:val="0000FF"/>
          <w:sz w:val="15"/>
          <w:szCs w:val="15"/>
        </w:rPr>
        <w:tab/>
      </w:r>
      <w:r w:rsidR="000F412B">
        <w:rPr>
          <w:rFonts w:ascii="Consolas" w:eastAsia="宋体" w:hAnsi="Consolas" w:cs="宋体"/>
          <w:color w:val="0000FF"/>
          <w:sz w:val="15"/>
          <w:szCs w:val="15"/>
        </w:rPr>
        <w:tab/>
      </w:r>
      <w:r w:rsidR="000F412B">
        <w:rPr>
          <w:rFonts w:ascii="Consolas" w:eastAsia="宋体" w:hAnsi="Consolas" w:cs="宋体"/>
          <w:color w:val="0000FF"/>
          <w:sz w:val="15"/>
          <w:szCs w:val="15"/>
        </w:rPr>
        <w:tab/>
      </w:r>
      <w:r w:rsidR="000F412B">
        <w:rPr>
          <w:rFonts w:ascii="Consolas" w:eastAsia="宋体" w:hAnsi="Consolas" w:cs="宋体"/>
          <w:color w:val="0000FF"/>
          <w:sz w:val="15"/>
          <w:szCs w:val="15"/>
        </w:rPr>
        <w:tab/>
      </w:r>
      <w:r w:rsidR="000F412B">
        <w:rPr>
          <w:rFonts w:ascii="Consolas" w:eastAsia="宋体" w:hAnsi="Consolas" w:cs="宋体"/>
          <w:color w:val="0000FF"/>
          <w:sz w:val="15"/>
          <w:szCs w:val="15"/>
        </w:rPr>
        <w:tab/>
      </w:r>
      <w:r w:rsidR="000F412B" w:rsidRPr="00EA594A">
        <w:rPr>
          <w:rFonts w:ascii="Consolas" w:eastAsia="宋体" w:hAnsi="Consolas" w:cs="宋体"/>
          <w:color w:val="0000FF"/>
          <w:sz w:val="15"/>
          <w:szCs w:val="15"/>
        </w:rPr>
        <w:t>Tcover1.2.3.</w:t>
      </w:r>
      <w:r w:rsidR="000F412B">
        <w:rPr>
          <w:rFonts w:ascii="Consolas" w:eastAsia="宋体" w:hAnsi="Consolas" w:cs="宋体"/>
          <w:color w:val="0000FF"/>
          <w:sz w:val="15"/>
          <w:szCs w:val="15"/>
        </w:rPr>
        <w:t>15</w:t>
      </w:r>
    </w:p>
    <w:p w14:paraId="011CF1D6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nextPosition = 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4E7651FE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nd</w:t>
      </w:r>
    </w:p>
    <w:p w14:paraId="2C346068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</w:p>
    <w:p w14:paraId="706340A2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%1*1</w:t>
      </w:r>
    </w:p>
    <w:p w14:paraId="2AB3724D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lse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</w:t>
      </w:r>
      <w:proofErr w:type="spellStart"/>
      <w:r w:rsidRPr="009D559B">
        <w:rPr>
          <w:rFonts w:ascii="Consolas" w:eastAsia="宋体" w:hAnsi="Consolas" w:cs="宋体"/>
          <w:color w:val="000000"/>
          <w:sz w:val="15"/>
          <w:szCs w:val="15"/>
        </w:rPr>
        <w:t>currentChess</w:t>
      </w:r>
      <w:proofErr w:type="spellEnd"/>
      <w:r w:rsidRPr="009D559B">
        <w:rPr>
          <w:rFonts w:ascii="Consolas" w:eastAsia="宋体" w:hAnsi="Consolas" w:cs="宋体"/>
          <w:color w:val="000000"/>
          <w:sz w:val="15"/>
          <w:szCs w:val="15"/>
        </w:rPr>
        <w:t>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==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9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&amp;&amp; </w:t>
      </w:r>
      <w:proofErr w:type="spellStart"/>
      <w:r w:rsidRPr="009D559B">
        <w:rPr>
          <w:rFonts w:ascii="Consolas" w:eastAsia="宋体" w:hAnsi="Consolas" w:cs="宋体"/>
          <w:color w:val="000000"/>
          <w:sz w:val="15"/>
          <w:szCs w:val="15"/>
        </w:rPr>
        <w:t>currentChess</w:t>
      </w:r>
      <w:proofErr w:type="spellEnd"/>
      <w:r w:rsidRPr="009D559B">
        <w:rPr>
          <w:rFonts w:ascii="Consolas" w:eastAsia="宋体" w:hAnsi="Consolas" w:cs="宋体"/>
          <w:color w:val="000000"/>
          <w:sz w:val="15"/>
          <w:szCs w:val="15"/>
        </w:rPr>
        <w:t>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==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90</w:t>
      </w:r>
    </w:p>
    <w:p w14:paraId="4134B9BB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%up</w:t>
      </w:r>
    </w:p>
    <w:p w14:paraId="1EC618E5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&gt;0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&lt;100 ...</w:t>
      </w:r>
    </w:p>
    <w:p w14:paraId="30B5DA7D" w14:textId="117539DD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100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200       </w:t>
      </w:r>
      <w:r w:rsidR="000F412B" w:rsidRPr="00EA594A">
        <w:rPr>
          <w:rFonts w:ascii="Consolas" w:eastAsia="宋体" w:hAnsi="Consolas" w:cs="宋体"/>
          <w:color w:val="0000FF"/>
          <w:sz w:val="15"/>
          <w:szCs w:val="15"/>
        </w:rPr>
        <w:t>Tcover1.2.3.</w:t>
      </w:r>
      <w:r w:rsidR="000F412B">
        <w:rPr>
          <w:rFonts w:ascii="Consolas" w:eastAsia="宋体" w:hAnsi="Consolas" w:cs="宋体"/>
          <w:color w:val="0000FF"/>
          <w:sz w:val="15"/>
          <w:szCs w:val="15"/>
        </w:rPr>
        <w:t>1</w:t>
      </w:r>
      <w:r w:rsidR="00615FB8">
        <w:rPr>
          <w:rFonts w:ascii="Consolas" w:eastAsia="宋体" w:hAnsi="Consolas" w:cs="宋体"/>
          <w:color w:val="0000FF"/>
          <w:sz w:val="15"/>
          <w:szCs w:val="15"/>
        </w:rPr>
        <w:t>6</w:t>
      </w:r>
    </w:p>
    <w:p w14:paraId="4B8BCA52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nextPosition=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+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4CDD8E9E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%down</w:t>
      </w:r>
    </w:p>
    <w:p w14:paraId="6AB533A4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lse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0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100 &amp;&amp; ...</w:t>
      </w:r>
    </w:p>
    <w:p w14:paraId="448AF82A" w14:textId="60F7CAAE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0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-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="00615FB8">
        <w:rPr>
          <w:rFonts w:ascii="Consolas" w:eastAsia="宋体" w:hAnsi="Consolas" w:cs="宋体"/>
          <w:color w:val="098658"/>
          <w:sz w:val="15"/>
          <w:szCs w:val="15"/>
        </w:rPr>
        <w:tab/>
      </w:r>
      <w:r w:rsidR="00615FB8">
        <w:rPr>
          <w:rFonts w:ascii="Consolas" w:eastAsia="宋体" w:hAnsi="Consolas" w:cs="宋体"/>
          <w:color w:val="098658"/>
          <w:sz w:val="15"/>
          <w:szCs w:val="15"/>
        </w:rPr>
        <w:tab/>
      </w:r>
      <w:r w:rsidR="00615FB8" w:rsidRPr="00EA594A">
        <w:rPr>
          <w:rFonts w:ascii="Consolas" w:eastAsia="宋体" w:hAnsi="Consolas" w:cs="宋体"/>
          <w:color w:val="0000FF"/>
          <w:sz w:val="15"/>
          <w:szCs w:val="15"/>
        </w:rPr>
        <w:t>Tcover1.2.3.</w:t>
      </w:r>
      <w:r w:rsidR="00615FB8">
        <w:rPr>
          <w:rFonts w:ascii="Consolas" w:eastAsia="宋体" w:hAnsi="Consolas" w:cs="宋体"/>
          <w:color w:val="0000FF"/>
          <w:sz w:val="15"/>
          <w:szCs w:val="15"/>
        </w:rPr>
        <w:t>17</w:t>
      </w:r>
    </w:p>
    <w:p w14:paraId="225F3814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nextPosition=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39F7226B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%left</w:t>
      </w:r>
    </w:p>
    <w:p w14:paraId="58F043D4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lse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-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&amp;&amp;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0 ...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 </w:t>
      </w:r>
    </w:p>
    <w:p w14:paraId="1466F782" w14:textId="04B5C05F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0&amp;&amp;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100     </w:t>
      </w:r>
      <w:r w:rsidR="00615FB8">
        <w:rPr>
          <w:rFonts w:ascii="Consolas" w:eastAsia="宋体" w:hAnsi="Consolas" w:cs="宋体"/>
          <w:color w:val="000000"/>
          <w:sz w:val="15"/>
          <w:szCs w:val="15"/>
        </w:rPr>
        <w:tab/>
      </w:r>
      <w:r w:rsidR="00615FB8" w:rsidRPr="00EA594A">
        <w:rPr>
          <w:rFonts w:ascii="Consolas" w:eastAsia="宋体" w:hAnsi="Consolas" w:cs="宋体"/>
          <w:color w:val="0000FF"/>
          <w:sz w:val="15"/>
          <w:szCs w:val="15"/>
        </w:rPr>
        <w:t>Tcover1.2.3.</w:t>
      </w:r>
      <w:r w:rsidR="00615FB8">
        <w:rPr>
          <w:rFonts w:ascii="Consolas" w:eastAsia="宋体" w:hAnsi="Consolas" w:cs="宋体"/>
          <w:color w:val="0000FF"/>
          <w:sz w:val="15"/>
          <w:szCs w:val="15"/>
        </w:rPr>
        <w:t>18</w:t>
      </w:r>
    </w:p>
    <w:p w14:paraId="4D31E163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nextPosition=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0DA05E6C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8000"/>
          <w:sz w:val="15"/>
          <w:szCs w:val="15"/>
        </w:rPr>
        <w:t>%right</w:t>
      </w:r>
    </w:p>
    <w:p w14:paraId="5C530556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lseif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100&amp;&amp;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200 ...</w:t>
      </w:r>
    </w:p>
    <w:p w14:paraId="7800A59B" w14:textId="33096E2C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gt;0 &amp;&amp; clickPoint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-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&lt;100      </w:t>
      </w:r>
      <w:r w:rsidR="00615FB8">
        <w:rPr>
          <w:rFonts w:ascii="Consolas" w:eastAsia="宋体" w:hAnsi="Consolas" w:cs="宋体"/>
          <w:color w:val="000000"/>
          <w:sz w:val="15"/>
          <w:szCs w:val="15"/>
        </w:rPr>
        <w:tab/>
      </w:r>
      <w:bookmarkStart w:id="10" w:name="_Hlk44182369"/>
      <w:r w:rsidR="00615FB8" w:rsidRPr="00EA594A">
        <w:rPr>
          <w:rFonts w:ascii="Consolas" w:eastAsia="宋体" w:hAnsi="Consolas" w:cs="宋体"/>
          <w:color w:val="0000FF"/>
          <w:sz w:val="15"/>
          <w:szCs w:val="15"/>
        </w:rPr>
        <w:t>Tcover1.2.3.</w:t>
      </w:r>
      <w:r w:rsidR="00615FB8">
        <w:rPr>
          <w:rFonts w:ascii="Consolas" w:eastAsia="宋体" w:hAnsi="Consolas" w:cs="宋体"/>
          <w:color w:val="0000FF"/>
          <w:sz w:val="15"/>
          <w:szCs w:val="15"/>
        </w:rPr>
        <w:t>19</w:t>
      </w:r>
      <w:bookmarkEnd w:id="10"/>
    </w:p>
    <w:p w14:paraId="4BDE24B1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nextPosition=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+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00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24327E08" w14:textId="42339792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lse</w:t>
      </w:r>
      <w:r w:rsidR="00615FB8">
        <w:rPr>
          <w:rFonts w:ascii="Consolas" w:eastAsia="宋体" w:hAnsi="Consolas" w:cs="宋体"/>
          <w:color w:val="0000FF"/>
          <w:sz w:val="15"/>
          <w:szCs w:val="15"/>
        </w:rPr>
        <w:tab/>
      </w:r>
      <w:r w:rsidR="00615FB8">
        <w:rPr>
          <w:rFonts w:ascii="Consolas" w:eastAsia="宋体" w:hAnsi="Consolas" w:cs="宋体"/>
          <w:color w:val="0000FF"/>
          <w:sz w:val="15"/>
          <w:szCs w:val="15"/>
        </w:rPr>
        <w:tab/>
      </w:r>
      <w:r w:rsidR="00615FB8">
        <w:rPr>
          <w:rFonts w:ascii="Consolas" w:eastAsia="宋体" w:hAnsi="Consolas" w:cs="宋体"/>
          <w:color w:val="0000FF"/>
          <w:sz w:val="15"/>
          <w:szCs w:val="15"/>
        </w:rPr>
        <w:tab/>
      </w:r>
      <w:r w:rsidR="00615FB8">
        <w:rPr>
          <w:rFonts w:ascii="Consolas" w:eastAsia="宋体" w:hAnsi="Consolas" w:cs="宋体"/>
          <w:color w:val="0000FF"/>
          <w:sz w:val="15"/>
          <w:szCs w:val="15"/>
        </w:rPr>
        <w:tab/>
      </w:r>
      <w:r w:rsidR="00615FB8">
        <w:rPr>
          <w:rFonts w:ascii="Consolas" w:eastAsia="宋体" w:hAnsi="Consolas" w:cs="宋体"/>
          <w:color w:val="0000FF"/>
          <w:sz w:val="15"/>
          <w:szCs w:val="15"/>
        </w:rPr>
        <w:tab/>
      </w:r>
      <w:r w:rsidR="00615FB8">
        <w:rPr>
          <w:rFonts w:ascii="Consolas" w:eastAsia="宋体" w:hAnsi="Consolas" w:cs="宋体"/>
          <w:color w:val="0000FF"/>
          <w:sz w:val="15"/>
          <w:szCs w:val="15"/>
        </w:rPr>
        <w:tab/>
      </w:r>
      <w:r w:rsidR="00615FB8">
        <w:rPr>
          <w:rFonts w:ascii="Consolas" w:eastAsia="宋体" w:hAnsi="Consolas" w:cs="宋体"/>
          <w:color w:val="0000FF"/>
          <w:sz w:val="15"/>
          <w:szCs w:val="15"/>
        </w:rPr>
        <w:tab/>
      </w:r>
      <w:r w:rsidR="00615FB8">
        <w:rPr>
          <w:rFonts w:ascii="Consolas" w:eastAsia="宋体" w:hAnsi="Consolas" w:cs="宋体"/>
          <w:color w:val="0000FF"/>
          <w:sz w:val="15"/>
          <w:szCs w:val="15"/>
        </w:rPr>
        <w:tab/>
      </w:r>
      <w:r w:rsidR="00615FB8">
        <w:rPr>
          <w:rFonts w:ascii="Consolas" w:eastAsia="宋体" w:hAnsi="Consolas" w:cs="宋体"/>
          <w:color w:val="0000FF"/>
          <w:sz w:val="15"/>
          <w:szCs w:val="15"/>
        </w:rPr>
        <w:tab/>
      </w:r>
      <w:r w:rsidR="00615FB8">
        <w:rPr>
          <w:rFonts w:ascii="Consolas" w:eastAsia="宋体" w:hAnsi="Consolas" w:cs="宋体"/>
          <w:color w:val="0000FF"/>
          <w:sz w:val="15"/>
          <w:szCs w:val="15"/>
        </w:rPr>
        <w:tab/>
      </w:r>
      <w:r w:rsidR="00615FB8" w:rsidRPr="00EA594A">
        <w:rPr>
          <w:rFonts w:ascii="Consolas" w:eastAsia="宋体" w:hAnsi="Consolas" w:cs="宋体"/>
          <w:color w:val="0000FF"/>
          <w:sz w:val="15"/>
          <w:szCs w:val="15"/>
        </w:rPr>
        <w:t>Tcover1.2.3.</w:t>
      </w:r>
      <w:r w:rsidR="00615FB8">
        <w:rPr>
          <w:rFonts w:ascii="Consolas" w:eastAsia="宋体" w:hAnsi="Consolas" w:cs="宋体"/>
          <w:color w:val="0000FF"/>
          <w:sz w:val="15"/>
          <w:szCs w:val="15"/>
        </w:rPr>
        <w:t>20</w:t>
      </w:r>
    </w:p>
    <w:p w14:paraId="4019C9AE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    nextPosition = 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385AEAB5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nd</w:t>
      </w:r>
    </w:p>
    <w:p w14:paraId="12EAFB12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nd</w:t>
      </w:r>
    </w:p>
    <w:p w14:paraId="5BAEA8CB" w14:textId="11F8AC52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lse</w:t>
      </w:r>
      <w:r w:rsidR="000E2A4E">
        <w:rPr>
          <w:rFonts w:ascii="Consolas" w:eastAsia="宋体" w:hAnsi="Consolas" w:cs="宋体"/>
          <w:color w:val="0000FF"/>
          <w:sz w:val="15"/>
          <w:szCs w:val="15"/>
        </w:rPr>
        <w:tab/>
      </w:r>
      <w:r w:rsidR="000E2A4E">
        <w:rPr>
          <w:rFonts w:ascii="Consolas" w:eastAsia="宋体" w:hAnsi="Consolas" w:cs="宋体"/>
          <w:color w:val="0000FF"/>
          <w:sz w:val="15"/>
          <w:szCs w:val="15"/>
        </w:rPr>
        <w:tab/>
      </w:r>
      <w:r w:rsidR="000E2A4E">
        <w:rPr>
          <w:rFonts w:ascii="Consolas" w:eastAsia="宋体" w:hAnsi="Consolas" w:cs="宋体"/>
          <w:color w:val="0000FF"/>
          <w:sz w:val="15"/>
          <w:szCs w:val="15"/>
        </w:rPr>
        <w:tab/>
      </w:r>
      <w:r w:rsidR="000E2A4E">
        <w:rPr>
          <w:rFonts w:ascii="Consolas" w:eastAsia="宋体" w:hAnsi="Consolas" w:cs="宋体"/>
          <w:color w:val="0000FF"/>
          <w:sz w:val="15"/>
          <w:szCs w:val="15"/>
        </w:rPr>
        <w:tab/>
      </w:r>
      <w:r w:rsidR="000E2A4E">
        <w:rPr>
          <w:rFonts w:ascii="Consolas" w:eastAsia="宋体" w:hAnsi="Consolas" w:cs="宋体"/>
          <w:color w:val="0000FF"/>
          <w:sz w:val="15"/>
          <w:szCs w:val="15"/>
        </w:rPr>
        <w:tab/>
      </w:r>
      <w:r w:rsidR="000E2A4E">
        <w:rPr>
          <w:rFonts w:ascii="Consolas" w:eastAsia="宋体" w:hAnsi="Consolas" w:cs="宋体"/>
          <w:color w:val="0000FF"/>
          <w:sz w:val="15"/>
          <w:szCs w:val="15"/>
        </w:rPr>
        <w:tab/>
      </w:r>
      <w:r w:rsidR="000E2A4E">
        <w:rPr>
          <w:rFonts w:ascii="Consolas" w:eastAsia="宋体" w:hAnsi="Consolas" w:cs="宋体"/>
          <w:color w:val="0000FF"/>
          <w:sz w:val="15"/>
          <w:szCs w:val="15"/>
        </w:rPr>
        <w:tab/>
      </w:r>
      <w:r w:rsidR="000E2A4E">
        <w:rPr>
          <w:rFonts w:ascii="Consolas" w:eastAsia="宋体" w:hAnsi="Consolas" w:cs="宋体"/>
          <w:color w:val="0000FF"/>
          <w:sz w:val="15"/>
          <w:szCs w:val="15"/>
        </w:rPr>
        <w:tab/>
      </w:r>
      <w:r w:rsidR="000E2A4E">
        <w:rPr>
          <w:rFonts w:ascii="Consolas" w:eastAsia="宋体" w:hAnsi="Consolas" w:cs="宋体"/>
          <w:color w:val="0000FF"/>
          <w:sz w:val="15"/>
          <w:szCs w:val="15"/>
        </w:rPr>
        <w:tab/>
      </w:r>
      <w:r w:rsidR="000E2A4E">
        <w:rPr>
          <w:rFonts w:ascii="Consolas" w:eastAsia="宋体" w:hAnsi="Consolas" w:cs="宋体"/>
          <w:color w:val="0000FF"/>
          <w:sz w:val="15"/>
          <w:szCs w:val="15"/>
        </w:rPr>
        <w:tab/>
      </w:r>
      <w:r w:rsidR="00615FB8">
        <w:rPr>
          <w:rFonts w:ascii="Consolas" w:eastAsia="宋体" w:hAnsi="Consolas" w:cs="宋体"/>
          <w:color w:val="0000FF"/>
          <w:sz w:val="15"/>
          <w:szCs w:val="15"/>
        </w:rPr>
        <w:tab/>
      </w:r>
      <w:r w:rsidR="00615FB8" w:rsidRPr="00EA594A">
        <w:rPr>
          <w:rFonts w:ascii="Consolas" w:eastAsia="宋体" w:hAnsi="Consolas" w:cs="宋体"/>
          <w:color w:val="0000FF"/>
          <w:sz w:val="15"/>
          <w:szCs w:val="15"/>
        </w:rPr>
        <w:t>Tcover1.2.3.</w:t>
      </w:r>
      <w:r w:rsidR="00615FB8">
        <w:rPr>
          <w:rFonts w:ascii="Consolas" w:eastAsia="宋体" w:hAnsi="Consolas" w:cs="宋体"/>
          <w:color w:val="0000FF"/>
          <w:sz w:val="15"/>
          <w:szCs w:val="15"/>
        </w:rPr>
        <w:t>21</w:t>
      </w:r>
    </w:p>
    <w:p w14:paraId="568E69FB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    nextPosition = [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 currentChess(</w:t>
      </w:r>
      <w:r w:rsidRPr="009D559B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9D559B">
        <w:rPr>
          <w:rFonts w:ascii="Consolas" w:eastAsia="宋体" w:hAnsi="Consolas" w:cs="宋体"/>
          <w:color w:val="000000"/>
          <w:sz w:val="15"/>
          <w:szCs w:val="15"/>
        </w:rPr>
        <w:t>)];</w:t>
      </w:r>
    </w:p>
    <w:p w14:paraId="3084B427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00"/>
          <w:sz w:val="15"/>
          <w:szCs w:val="15"/>
        </w:rPr>
        <w:t>    </w:t>
      </w:r>
      <w:r w:rsidRPr="009D559B">
        <w:rPr>
          <w:rFonts w:ascii="Consolas" w:eastAsia="宋体" w:hAnsi="Consolas" w:cs="宋体"/>
          <w:color w:val="0000FF"/>
          <w:sz w:val="15"/>
          <w:szCs w:val="15"/>
        </w:rPr>
        <w:t>end</w:t>
      </w:r>
    </w:p>
    <w:p w14:paraId="6DFFFA35" w14:textId="77777777" w:rsidR="009D559B" w:rsidRPr="009D559B" w:rsidRDefault="009D559B" w:rsidP="009D559B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9D559B">
        <w:rPr>
          <w:rFonts w:ascii="Consolas" w:eastAsia="宋体" w:hAnsi="Consolas" w:cs="宋体"/>
          <w:color w:val="0000FF"/>
          <w:sz w:val="15"/>
          <w:szCs w:val="15"/>
        </w:rPr>
        <w:t>end</w:t>
      </w:r>
    </w:p>
    <w:p w14:paraId="423FB944" w14:textId="77777777" w:rsidR="009D559B" w:rsidRPr="00954139" w:rsidRDefault="009D559B" w:rsidP="009D559B">
      <w:pPr>
        <w:numPr>
          <w:ilvl w:val="0"/>
          <w:numId w:val="7"/>
        </w:numPr>
        <w:contextualSpacing/>
      </w:pPr>
      <w:r w:rsidRPr="00954139">
        <w:t xml:space="preserve">Coverage Criteria: </w:t>
      </w:r>
      <w:r>
        <w:t>Statement</w:t>
      </w:r>
      <w:r w:rsidRPr="00954139">
        <w:t xml:space="preserve"> coverage</w:t>
      </w:r>
    </w:p>
    <w:p w14:paraId="21B32BB0" w14:textId="77777777" w:rsidR="009D559B" w:rsidRPr="00954139" w:rsidRDefault="009D559B" w:rsidP="009D559B">
      <w:pPr>
        <w:numPr>
          <w:ilvl w:val="0"/>
          <w:numId w:val="7"/>
        </w:numPr>
        <w:contextualSpacing/>
      </w:pPr>
      <w:r w:rsidRPr="00954139"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9D559B" w14:paraId="01E40B96" w14:textId="77777777" w:rsidTr="009D559B">
        <w:tc>
          <w:tcPr>
            <w:tcW w:w="4675" w:type="dxa"/>
          </w:tcPr>
          <w:p w14:paraId="719FCB70" w14:textId="77777777" w:rsidR="009D559B" w:rsidRDefault="009D559B" w:rsidP="009D559B"/>
        </w:tc>
        <w:tc>
          <w:tcPr>
            <w:tcW w:w="4675" w:type="dxa"/>
          </w:tcPr>
          <w:p w14:paraId="1A4C72FD" w14:textId="4E4AACAD" w:rsidR="009D559B" w:rsidRDefault="009D559B" w:rsidP="009D559B">
            <w:r>
              <w:t>Test Case T1.2.3.1</w:t>
            </w:r>
          </w:p>
        </w:tc>
      </w:tr>
      <w:tr w:rsidR="009D559B" w14:paraId="78B15AE3" w14:textId="77777777" w:rsidTr="009D559B">
        <w:tc>
          <w:tcPr>
            <w:tcW w:w="4675" w:type="dxa"/>
          </w:tcPr>
          <w:p w14:paraId="249D2B65" w14:textId="77777777" w:rsidR="009D559B" w:rsidRDefault="009D559B" w:rsidP="009D559B">
            <w:r>
              <w:t>Coverage Item</w:t>
            </w:r>
          </w:p>
        </w:tc>
        <w:tc>
          <w:tcPr>
            <w:tcW w:w="4675" w:type="dxa"/>
          </w:tcPr>
          <w:p w14:paraId="3C969A7C" w14:textId="2A156AE4" w:rsidR="009D559B" w:rsidRDefault="009D559B" w:rsidP="009D559B">
            <w:r>
              <w:t>Tcover1.2.3.1</w:t>
            </w:r>
          </w:p>
        </w:tc>
      </w:tr>
      <w:tr w:rsidR="009D559B" w14:paraId="27494349" w14:textId="77777777" w:rsidTr="009D559B">
        <w:tc>
          <w:tcPr>
            <w:tcW w:w="4675" w:type="dxa"/>
          </w:tcPr>
          <w:p w14:paraId="46F8C07C" w14:textId="77777777" w:rsidR="009D559B" w:rsidRDefault="009D559B" w:rsidP="009D559B">
            <w:r>
              <w:t>Input</w:t>
            </w:r>
          </w:p>
        </w:tc>
        <w:tc>
          <w:tcPr>
            <w:tcW w:w="4675" w:type="dxa"/>
          </w:tcPr>
          <w:p w14:paraId="3C9B278E" w14:textId="69D52C5B" w:rsidR="009D559B" w:rsidRDefault="009D559B" w:rsidP="009D559B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="00787034" w:rsidRPr="00787034">
              <w:t>[105, 355]</w:t>
            </w:r>
            <w:r w:rsidRPr="009D559B">
              <w:t>;</w:t>
            </w:r>
          </w:p>
        </w:tc>
      </w:tr>
      <w:tr w:rsidR="009D559B" w14:paraId="65C9A8FD" w14:textId="77777777" w:rsidTr="009D559B">
        <w:tc>
          <w:tcPr>
            <w:tcW w:w="4675" w:type="dxa"/>
          </w:tcPr>
          <w:p w14:paraId="40A7130C" w14:textId="77777777" w:rsidR="009D559B" w:rsidRDefault="009D559B" w:rsidP="009D559B">
            <w:r>
              <w:t>State</w:t>
            </w:r>
          </w:p>
        </w:tc>
        <w:tc>
          <w:tcPr>
            <w:tcW w:w="4675" w:type="dxa"/>
          </w:tcPr>
          <w:p w14:paraId="649290CB" w14:textId="64E294AA" w:rsidR="009D559B" w:rsidRDefault="009D559B" w:rsidP="009D559B">
            <w:proofErr w:type="spellStart"/>
            <w:r w:rsidRPr="009D559B">
              <w:t>currentChess</w:t>
            </w:r>
            <w:proofErr w:type="spellEnd"/>
            <w:r w:rsidRPr="009D559B">
              <w:t xml:space="preserve"> = {</w:t>
            </w:r>
            <w:r w:rsidR="00C40C64" w:rsidRPr="00C40C64">
              <w:t>[5 105 190 190]</w:t>
            </w:r>
            <w:r w:rsidRPr="009D559B">
              <w:t>};</w:t>
            </w:r>
          </w:p>
        </w:tc>
      </w:tr>
      <w:tr w:rsidR="009D559B" w14:paraId="78D17C0B" w14:textId="77777777" w:rsidTr="009D559B">
        <w:tc>
          <w:tcPr>
            <w:tcW w:w="4675" w:type="dxa"/>
          </w:tcPr>
          <w:p w14:paraId="0464EBAC" w14:textId="77777777" w:rsidR="009D559B" w:rsidRDefault="009D559B" w:rsidP="009D559B">
            <w:r>
              <w:t>Expected Output</w:t>
            </w:r>
          </w:p>
        </w:tc>
        <w:tc>
          <w:tcPr>
            <w:tcW w:w="4675" w:type="dxa"/>
          </w:tcPr>
          <w:p w14:paraId="2EB1DF55" w14:textId="469A339A" w:rsidR="009D559B" w:rsidRDefault="009D559B" w:rsidP="009D559B">
            <w:r>
              <w:t xml:space="preserve">od = </w:t>
            </w:r>
            <w:r w:rsidR="00787034" w:rsidRPr="00787034">
              <w:t>[5 205 190 190]</w:t>
            </w:r>
            <w:r>
              <w:t>;</w:t>
            </w:r>
          </w:p>
        </w:tc>
      </w:tr>
    </w:tbl>
    <w:p w14:paraId="5BDA5757" w14:textId="79B8A376" w:rsidR="000E2A4E" w:rsidRDefault="000E2A4E" w:rsidP="000E2A4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0E2A4E" w14:paraId="43369D7F" w14:textId="77777777" w:rsidTr="00336BC6">
        <w:tc>
          <w:tcPr>
            <w:tcW w:w="4675" w:type="dxa"/>
          </w:tcPr>
          <w:p w14:paraId="721A03EF" w14:textId="77777777" w:rsidR="000E2A4E" w:rsidRDefault="000E2A4E" w:rsidP="00336BC6"/>
        </w:tc>
        <w:tc>
          <w:tcPr>
            <w:tcW w:w="4675" w:type="dxa"/>
          </w:tcPr>
          <w:p w14:paraId="6B15ED1F" w14:textId="41AEC83F" w:rsidR="000E2A4E" w:rsidRDefault="000E2A4E" w:rsidP="00336BC6">
            <w:r>
              <w:t>Test Case T1.2.3.2</w:t>
            </w:r>
          </w:p>
        </w:tc>
      </w:tr>
      <w:tr w:rsidR="000E2A4E" w14:paraId="3E3D7C99" w14:textId="77777777" w:rsidTr="00336BC6">
        <w:tc>
          <w:tcPr>
            <w:tcW w:w="4675" w:type="dxa"/>
          </w:tcPr>
          <w:p w14:paraId="2144E5E2" w14:textId="77777777" w:rsidR="000E2A4E" w:rsidRDefault="000E2A4E" w:rsidP="00336BC6">
            <w:r>
              <w:t>Coverage Item</w:t>
            </w:r>
          </w:p>
        </w:tc>
        <w:tc>
          <w:tcPr>
            <w:tcW w:w="4675" w:type="dxa"/>
          </w:tcPr>
          <w:p w14:paraId="6B33D349" w14:textId="11F8DF96" w:rsidR="000E2A4E" w:rsidRDefault="000E2A4E" w:rsidP="00336BC6">
            <w:r>
              <w:t>Tcover1.2.3.2</w:t>
            </w:r>
          </w:p>
        </w:tc>
      </w:tr>
      <w:tr w:rsidR="000E2A4E" w14:paraId="29C1BAB4" w14:textId="77777777" w:rsidTr="00336BC6">
        <w:tc>
          <w:tcPr>
            <w:tcW w:w="4675" w:type="dxa"/>
          </w:tcPr>
          <w:p w14:paraId="57E1D4C5" w14:textId="77777777" w:rsidR="000E2A4E" w:rsidRDefault="000E2A4E" w:rsidP="00336BC6">
            <w:r>
              <w:t>Input</w:t>
            </w:r>
          </w:p>
        </w:tc>
        <w:tc>
          <w:tcPr>
            <w:tcW w:w="4675" w:type="dxa"/>
          </w:tcPr>
          <w:p w14:paraId="0DAC6595" w14:textId="481C4317" w:rsidR="000E2A4E" w:rsidRDefault="000E2A4E" w:rsidP="00336BC6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="00787034" w:rsidRPr="00787034">
              <w:t>[205, 255]</w:t>
            </w:r>
            <w:r w:rsidRPr="009D559B">
              <w:t>;</w:t>
            </w:r>
          </w:p>
        </w:tc>
      </w:tr>
      <w:tr w:rsidR="000E2A4E" w14:paraId="4748B44E" w14:textId="77777777" w:rsidTr="00336BC6">
        <w:tc>
          <w:tcPr>
            <w:tcW w:w="4675" w:type="dxa"/>
          </w:tcPr>
          <w:p w14:paraId="0824605D" w14:textId="77777777" w:rsidR="000E2A4E" w:rsidRDefault="000E2A4E" w:rsidP="00336BC6">
            <w:r>
              <w:t>State</w:t>
            </w:r>
          </w:p>
        </w:tc>
        <w:tc>
          <w:tcPr>
            <w:tcW w:w="4675" w:type="dxa"/>
          </w:tcPr>
          <w:p w14:paraId="76918282" w14:textId="77777777" w:rsidR="000E2A4E" w:rsidRDefault="000E2A4E" w:rsidP="00336BC6">
            <w:proofErr w:type="spellStart"/>
            <w:r w:rsidRPr="009D559B">
              <w:t>currentChess</w:t>
            </w:r>
            <w:proofErr w:type="spellEnd"/>
            <w:r w:rsidRPr="009D559B">
              <w:t xml:space="preserve"> = {[105 305 190 190]};</w:t>
            </w:r>
          </w:p>
        </w:tc>
      </w:tr>
      <w:tr w:rsidR="000E2A4E" w14:paraId="088803B6" w14:textId="77777777" w:rsidTr="00336BC6">
        <w:tc>
          <w:tcPr>
            <w:tcW w:w="4675" w:type="dxa"/>
          </w:tcPr>
          <w:p w14:paraId="4B39F093" w14:textId="77777777" w:rsidR="000E2A4E" w:rsidRDefault="000E2A4E" w:rsidP="00336BC6">
            <w:r>
              <w:t>Expected Output</w:t>
            </w:r>
          </w:p>
        </w:tc>
        <w:tc>
          <w:tcPr>
            <w:tcW w:w="4675" w:type="dxa"/>
          </w:tcPr>
          <w:p w14:paraId="08CF01E2" w14:textId="5760621B" w:rsidR="000E2A4E" w:rsidRDefault="000E2A4E" w:rsidP="00336BC6">
            <w:r>
              <w:t xml:space="preserve">od = </w:t>
            </w:r>
            <w:r w:rsidR="00787034" w:rsidRPr="00787034">
              <w:t>[105 205 190 190]</w:t>
            </w:r>
            <w:r>
              <w:t>;</w:t>
            </w:r>
          </w:p>
        </w:tc>
      </w:tr>
    </w:tbl>
    <w:p w14:paraId="3B63E878" w14:textId="6697907D" w:rsidR="000E2A4E" w:rsidRDefault="000E2A4E" w:rsidP="000E2A4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787034" w14:paraId="29236D89" w14:textId="77777777" w:rsidTr="00336BC6">
        <w:tc>
          <w:tcPr>
            <w:tcW w:w="4675" w:type="dxa"/>
          </w:tcPr>
          <w:p w14:paraId="3F55E41A" w14:textId="77777777" w:rsidR="00787034" w:rsidRDefault="00787034" w:rsidP="00336BC6"/>
        </w:tc>
        <w:tc>
          <w:tcPr>
            <w:tcW w:w="4675" w:type="dxa"/>
          </w:tcPr>
          <w:p w14:paraId="5D1C7E3A" w14:textId="6AA2AD34" w:rsidR="00787034" w:rsidRDefault="00787034" w:rsidP="00336BC6">
            <w:r>
              <w:t>Test Case T1.2.3.3</w:t>
            </w:r>
          </w:p>
        </w:tc>
      </w:tr>
      <w:tr w:rsidR="00787034" w14:paraId="42FE859C" w14:textId="77777777" w:rsidTr="00336BC6">
        <w:tc>
          <w:tcPr>
            <w:tcW w:w="4675" w:type="dxa"/>
          </w:tcPr>
          <w:p w14:paraId="4F2DDAEA" w14:textId="77777777" w:rsidR="00787034" w:rsidRDefault="00787034" w:rsidP="00336BC6">
            <w:r>
              <w:t>Coverage Item</w:t>
            </w:r>
          </w:p>
        </w:tc>
        <w:tc>
          <w:tcPr>
            <w:tcW w:w="4675" w:type="dxa"/>
          </w:tcPr>
          <w:p w14:paraId="2D341B0D" w14:textId="6914395C" w:rsidR="00787034" w:rsidRDefault="00787034" w:rsidP="00336BC6">
            <w:r>
              <w:t>Tcover1.2.3.3</w:t>
            </w:r>
          </w:p>
        </w:tc>
      </w:tr>
      <w:tr w:rsidR="00787034" w14:paraId="4006FA01" w14:textId="77777777" w:rsidTr="00336BC6">
        <w:tc>
          <w:tcPr>
            <w:tcW w:w="4675" w:type="dxa"/>
          </w:tcPr>
          <w:p w14:paraId="39587AE1" w14:textId="77777777" w:rsidR="00787034" w:rsidRDefault="00787034" w:rsidP="00336BC6">
            <w:r>
              <w:t>Input</w:t>
            </w:r>
          </w:p>
        </w:tc>
        <w:tc>
          <w:tcPr>
            <w:tcW w:w="4675" w:type="dxa"/>
          </w:tcPr>
          <w:p w14:paraId="126ECEFA" w14:textId="6BFFA179" w:rsidR="00787034" w:rsidRDefault="00787034" w:rsidP="00336BC6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Pr="00787034">
              <w:t>[55, 355]</w:t>
            </w:r>
            <w:r w:rsidRPr="009D559B">
              <w:t>;</w:t>
            </w:r>
          </w:p>
        </w:tc>
      </w:tr>
      <w:tr w:rsidR="00787034" w14:paraId="48254C0D" w14:textId="77777777" w:rsidTr="00336BC6">
        <w:tc>
          <w:tcPr>
            <w:tcW w:w="4675" w:type="dxa"/>
          </w:tcPr>
          <w:p w14:paraId="66B1C024" w14:textId="77777777" w:rsidR="00787034" w:rsidRDefault="00787034" w:rsidP="00336BC6">
            <w:r>
              <w:t>State</w:t>
            </w:r>
          </w:p>
        </w:tc>
        <w:tc>
          <w:tcPr>
            <w:tcW w:w="4675" w:type="dxa"/>
          </w:tcPr>
          <w:p w14:paraId="4C2525BB" w14:textId="77777777" w:rsidR="00787034" w:rsidRDefault="00787034" w:rsidP="00336BC6">
            <w:proofErr w:type="spellStart"/>
            <w:r w:rsidRPr="009D559B">
              <w:t>currentChess</w:t>
            </w:r>
            <w:proofErr w:type="spellEnd"/>
            <w:r w:rsidRPr="009D559B">
              <w:t xml:space="preserve"> = {[105 305 190 190]};</w:t>
            </w:r>
          </w:p>
        </w:tc>
      </w:tr>
      <w:tr w:rsidR="00787034" w14:paraId="716CC2B1" w14:textId="77777777" w:rsidTr="00336BC6">
        <w:tc>
          <w:tcPr>
            <w:tcW w:w="4675" w:type="dxa"/>
          </w:tcPr>
          <w:p w14:paraId="59E375BF" w14:textId="77777777" w:rsidR="00787034" w:rsidRDefault="00787034" w:rsidP="00336BC6">
            <w:r>
              <w:lastRenderedPageBreak/>
              <w:t>Expected Output</w:t>
            </w:r>
          </w:p>
        </w:tc>
        <w:tc>
          <w:tcPr>
            <w:tcW w:w="4675" w:type="dxa"/>
          </w:tcPr>
          <w:p w14:paraId="0629173A" w14:textId="7897EFE7" w:rsidR="00787034" w:rsidRDefault="00787034" w:rsidP="00336BC6">
            <w:r>
              <w:t xml:space="preserve">od = </w:t>
            </w:r>
            <w:r w:rsidRPr="00787034">
              <w:t>[5 305 190 190]</w:t>
            </w:r>
            <w:r>
              <w:t>;</w:t>
            </w:r>
          </w:p>
        </w:tc>
      </w:tr>
    </w:tbl>
    <w:p w14:paraId="5F8EFC40" w14:textId="39044F08" w:rsidR="00787034" w:rsidRDefault="00787034" w:rsidP="000E2A4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C40C64" w14:paraId="16C16C24" w14:textId="77777777" w:rsidTr="00336BC6">
        <w:tc>
          <w:tcPr>
            <w:tcW w:w="4675" w:type="dxa"/>
          </w:tcPr>
          <w:p w14:paraId="694DADB8" w14:textId="77777777" w:rsidR="00C40C64" w:rsidRDefault="00C40C64" w:rsidP="00336BC6"/>
        </w:tc>
        <w:tc>
          <w:tcPr>
            <w:tcW w:w="4675" w:type="dxa"/>
          </w:tcPr>
          <w:p w14:paraId="640E618E" w14:textId="736C8239" w:rsidR="00C40C64" w:rsidRDefault="00C40C64" w:rsidP="00336BC6">
            <w:r>
              <w:t>Test Case T1.2.3.4</w:t>
            </w:r>
          </w:p>
        </w:tc>
      </w:tr>
      <w:tr w:rsidR="00C40C64" w14:paraId="251D90D6" w14:textId="77777777" w:rsidTr="00336BC6">
        <w:tc>
          <w:tcPr>
            <w:tcW w:w="4675" w:type="dxa"/>
          </w:tcPr>
          <w:p w14:paraId="155E559B" w14:textId="77777777" w:rsidR="00C40C64" w:rsidRDefault="00C40C64" w:rsidP="00336BC6">
            <w:r>
              <w:t>Coverage Item</w:t>
            </w:r>
          </w:p>
        </w:tc>
        <w:tc>
          <w:tcPr>
            <w:tcW w:w="4675" w:type="dxa"/>
          </w:tcPr>
          <w:p w14:paraId="5F06DB72" w14:textId="5D3DE0BD" w:rsidR="00C40C64" w:rsidRDefault="00C40C64" w:rsidP="00336BC6">
            <w:r>
              <w:t>Tcover1.2.3.4</w:t>
            </w:r>
          </w:p>
        </w:tc>
      </w:tr>
      <w:tr w:rsidR="00C40C64" w14:paraId="67E42D3B" w14:textId="77777777" w:rsidTr="00336BC6">
        <w:tc>
          <w:tcPr>
            <w:tcW w:w="4675" w:type="dxa"/>
          </w:tcPr>
          <w:p w14:paraId="7A4A3536" w14:textId="77777777" w:rsidR="00C40C64" w:rsidRDefault="00C40C64" w:rsidP="00336BC6">
            <w:r>
              <w:t>Input</w:t>
            </w:r>
          </w:p>
        </w:tc>
        <w:tc>
          <w:tcPr>
            <w:tcW w:w="4675" w:type="dxa"/>
          </w:tcPr>
          <w:p w14:paraId="0BE83FCC" w14:textId="3D275C4B" w:rsidR="00C40C64" w:rsidRDefault="00C40C64" w:rsidP="00336BC6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Pr="00787034">
              <w:t>[</w:t>
            </w:r>
            <w:r>
              <w:t>3</w:t>
            </w:r>
            <w:r w:rsidRPr="00787034">
              <w:t>55, 355]</w:t>
            </w:r>
            <w:r w:rsidRPr="009D559B">
              <w:t>;</w:t>
            </w:r>
          </w:p>
        </w:tc>
      </w:tr>
      <w:tr w:rsidR="00C40C64" w14:paraId="6574A319" w14:textId="77777777" w:rsidTr="00336BC6">
        <w:tc>
          <w:tcPr>
            <w:tcW w:w="4675" w:type="dxa"/>
          </w:tcPr>
          <w:p w14:paraId="37A80C26" w14:textId="77777777" w:rsidR="00C40C64" w:rsidRDefault="00C40C64" w:rsidP="00336BC6">
            <w:r>
              <w:t>State</w:t>
            </w:r>
          </w:p>
        </w:tc>
        <w:tc>
          <w:tcPr>
            <w:tcW w:w="4675" w:type="dxa"/>
          </w:tcPr>
          <w:p w14:paraId="44E6CDDE" w14:textId="2114FC7F" w:rsidR="00C40C64" w:rsidRDefault="00C40C64" w:rsidP="00336BC6">
            <w:proofErr w:type="spellStart"/>
            <w:r w:rsidRPr="009D559B">
              <w:t>currentChess</w:t>
            </w:r>
            <w:proofErr w:type="spellEnd"/>
            <w:r w:rsidRPr="009D559B">
              <w:t xml:space="preserve"> = {</w:t>
            </w:r>
            <w:r w:rsidRPr="00C40C64">
              <w:t>[105 305 190 190]</w:t>
            </w:r>
            <w:r w:rsidRPr="009D559B">
              <w:t>};</w:t>
            </w:r>
          </w:p>
        </w:tc>
      </w:tr>
      <w:tr w:rsidR="00C40C64" w14:paraId="1F096879" w14:textId="77777777" w:rsidTr="00336BC6">
        <w:tc>
          <w:tcPr>
            <w:tcW w:w="4675" w:type="dxa"/>
          </w:tcPr>
          <w:p w14:paraId="46A1F409" w14:textId="77777777" w:rsidR="00C40C64" w:rsidRDefault="00C40C64" w:rsidP="00336BC6">
            <w:r>
              <w:t>Expected Output</w:t>
            </w:r>
          </w:p>
        </w:tc>
        <w:tc>
          <w:tcPr>
            <w:tcW w:w="4675" w:type="dxa"/>
          </w:tcPr>
          <w:p w14:paraId="4E1BE412" w14:textId="392801D9" w:rsidR="00C40C64" w:rsidRDefault="00C40C64" w:rsidP="00336BC6">
            <w:r>
              <w:t xml:space="preserve">od = </w:t>
            </w:r>
            <w:r w:rsidRPr="00C40C64">
              <w:t>[205 305 190 190]</w:t>
            </w:r>
            <w:r>
              <w:t>;</w:t>
            </w:r>
          </w:p>
        </w:tc>
      </w:tr>
    </w:tbl>
    <w:p w14:paraId="7558C36A" w14:textId="26385FF8" w:rsidR="00C40C64" w:rsidRDefault="00C40C64" w:rsidP="000E2A4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C40C64" w14:paraId="44E681E6" w14:textId="77777777" w:rsidTr="00336BC6">
        <w:tc>
          <w:tcPr>
            <w:tcW w:w="4675" w:type="dxa"/>
          </w:tcPr>
          <w:p w14:paraId="64A47083" w14:textId="77777777" w:rsidR="00C40C64" w:rsidRDefault="00C40C64" w:rsidP="00336BC6"/>
        </w:tc>
        <w:tc>
          <w:tcPr>
            <w:tcW w:w="4675" w:type="dxa"/>
          </w:tcPr>
          <w:p w14:paraId="137D31A7" w14:textId="49EE1A69" w:rsidR="00C40C64" w:rsidRDefault="00C40C64" w:rsidP="00336BC6">
            <w:r>
              <w:t>Test Case T1.2.3.5</w:t>
            </w:r>
          </w:p>
        </w:tc>
      </w:tr>
      <w:tr w:rsidR="00C40C64" w14:paraId="00E3D922" w14:textId="77777777" w:rsidTr="00336BC6">
        <w:tc>
          <w:tcPr>
            <w:tcW w:w="4675" w:type="dxa"/>
          </w:tcPr>
          <w:p w14:paraId="5A12312A" w14:textId="77777777" w:rsidR="00C40C64" w:rsidRDefault="00C40C64" w:rsidP="00336BC6">
            <w:r>
              <w:t>Coverage Item</w:t>
            </w:r>
          </w:p>
        </w:tc>
        <w:tc>
          <w:tcPr>
            <w:tcW w:w="4675" w:type="dxa"/>
          </w:tcPr>
          <w:p w14:paraId="06F50595" w14:textId="6E9D774B" w:rsidR="00C40C64" w:rsidRDefault="00C40C64" w:rsidP="00336BC6">
            <w:r>
              <w:t>Tcover1.2.3.5</w:t>
            </w:r>
          </w:p>
        </w:tc>
      </w:tr>
      <w:tr w:rsidR="00C40C64" w14:paraId="3EB0CB83" w14:textId="77777777" w:rsidTr="00336BC6">
        <w:tc>
          <w:tcPr>
            <w:tcW w:w="4675" w:type="dxa"/>
          </w:tcPr>
          <w:p w14:paraId="400DA313" w14:textId="77777777" w:rsidR="00C40C64" w:rsidRDefault="00C40C64" w:rsidP="00336BC6">
            <w:r>
              <w:t>Input</w:t>
            </w:r>
          </w:p>
        </w:tc>
        <w:tc>
          <w:tcPr>
            <w:tcW w:w="4675" w:type="dxa"/>
          </w:tcPr>
          <w:p w14:paraId="6635F2CF" w14:textId="5642939E" w:rsidR="00C40C64" w:rsidRDefault="00C40C64" w:rsidP="00336BC6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Pr="00C40C64">
              <w:t>[205, 380]</w:t>
            </w:r>
            <w:r w:rsidRPr="009D559B">
              <w:t>;</w:t>
            </w:r>
          </w:p>
        </w:tc>
      </w:tr>
      <w:tr w:rsidR="00C40C64" w14:paraId="44C54F7D" w14:textId="77777777" w:rsidTr="00336BC6">
        <w:tc>
          <w:tcPr>
            <w:tcW w:w="4675" w:type="dxa"/>
          </w:tcPr>
          <w:p w14:paraId="1F7C320A" w14:textId="77777777" w:rsidR="00C40C64" w:rsidRDefault="00C40C64" w:rsidP="00336BC6">
            <w:r>
              <w:t>State</w:t>
            </w:r>
          </w:p>
        </w:tc>
        <w:tc>
          <w:tcPr>
            <w:tcW w:w="4675" w:type="dxa"/>
          </w:tcPr>
          <w:p w14:paraId="7A986E1D" w14:textId="77777777" w:rsidR="00C40C64" w:rsidRDefault="00C40C64" w:rsidP="00336BC6">
            <w:proofErr w:type="spellStart"/>
            <w:r w:rsidRPr="009D559B">
              <w:t>currentChess</w:t>
            </w:r>
            <w:proofErr w:type="spellEnd"/>
            <w:r w:rsidRPr="009D559B">
              <w:t xml:space="preserve"> = {</w:t>
            </w:r>
            <w:r w:rsidRPr="00C40C64">
              <w:t>[105 305 190 190]</w:t>
            </w:r>
            <w:r w:rsidRPr="009D559B">
              <w:t>};</w:t>
            </w:r>
          </w:p>
        </w:tc>
      </w:tr>
      <w:tr w:rsidR="00C40C64" w14:paraId="2493F936" w14:textId="77777777" w:rsidTr="00336BC6">
        <w:tc>
          <w:tcPr>
            <w:tcW w:w="4675" w:type="dxa"/>
          </w:tcPr>
          <w:p w14:paraId="6087391D" w14:textId="77777777" w:rsidR="00C40C64" w:rsidRDefault="00C40C64" w:rsidP="00336BC6">
            <w:r>
              <w:t>Expected Output</w:t>
            </w:r>
          </w:p>
        </w:tc>
        <w:tc>
          <w:tcPr>
            <w:tcW w:w="4675" w:type="dxa"/>
          </w:tcPr>
          <w:p w14:paraId="3EA6EB0C" w14:textId="714E2A89" w:rsidR="00C40C64" w:rsidRDefault="00C40C64" w:rsidP="00336BC6">
            <w:r>
              <w:t xml:space="preserve">od = </w:t>
            </w:r>
            <w:r w:rsidRPr="00C40C64">
              <w:t>[</w:t>
            </w:r>
            <w:r>
              <w:t>1</w:t>
            </w:r>
            <w:r w:rsidRPr="00C40C64">
              <w:t>05 305 190 190]</w:t>
            </w:r>
            <w:r>
              <w:t>;</w:t>
            </w:r>
          </w:p>
        </w:tc>
      </w:tr>
    </w:tbl>
    <w:p w14:paraId="5BC661D8" w14:textId="533CB58F" w:rsidR="00C40C64" w:rsidRDefault="00C40C64" w:rsidP="000E2A4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C40C64" w14:paraId="71AE406B" w14:textId="77777777" w:rsidTr="00336BC6">
        <w:tc>
          <w:tcPr>
            <w:tcW w:w="4675" w:type="dxa"/>
          </w:tcPr>
          <w:p w14:paraId="4578DB56" w14:textId="77777777" w:rsidR="00C40C64" w:rsidRDefault="00C40C64" w:rsidP="00336BC6"/>
        </w:tc>
        <w:tc>
          <w:tcPr>
            <w:tcW w:w="4675" w:type="dxa"/>
          </w:tcPr>
          <w:p w14:paraId="48835705" w14:textId="2F6A78E7" w:rsidR="00C40C64" w:rsidRDefault="00C40C64" w:rsidP="00336BC6">
            <w:r>
              <w:t>Test Case T1.2.3.6</w:t>
            </w:r>
          </w:p>
        </w:tc>
      </w:tr>
      <w:tr w:rsidR="00C40C64" w14:paraId="73FF9295" w14:textId="77777777" w:rsidTr="00336BC6">
        <w:tc>
          <w:tcPr>
            <w:tcW w:w="4675" w:type="dxa"/>
          </w:tcPr>
          <w:p w14:paraId="44EA2E66" w14:textId="77777777" w:rsidR="00C40C64" w:rsidRDefault="00C40C64" w:rsidP="00336BC6">
            <w:r>
              <w:t>Coverage Item</w:t>
            </w:r>
          </w:p>
        </w:tc>
        <w:tc>
          <w:tcPr>
            <w:tcW w:w="4675" w:type="dxa"/>
          </w:tcPr>
          <w:p w14:paraId="6702DDB0" w14:textId="6170D79C" w:rsidR="00C40C64" w:rsidRDefault="00C40C64" w:rsidP="00336BC6">
            <w:r>
              <w:t>Tcover1.2.3.6</w:t>
            </w:r>
          </w:p>
        </w:tc>
      </w:tr>
      <w:tr w:rsidR="00C40C64" w14:paraId="0E443C25" w14:textId="77777777" w:rsidTr="00336BC6">
        <w:tc>
          <w:tcPr>
            <w:tcW w:w="4675" w:type="dxa"/>
          </w:tcPr>
          <w:p w14:paraId="2EA762AE" w14:textId="77777777" w:rsidR="00C40C64" w:rsidRDefault="00C40C64" w:rsidP="00336BC6">
            <w:r>
              <w:t>Input</w:t>
            </w:r>
          </w:p>
        </w:tc>
        <w:tc>
          <w:tcPr>
            <w:tcW w:w="4675" w:type="dxa"/>
          </w:tcPr>
          <w:p w14:paraId="66816D1F" w14:textId="604FC680" w:rsidR="00C40C64" w:rsidRDefault="00C40C64" w:rsidP="00336BC6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Pr="00C40C64">
              <w:t>[205, 355]</w:t>
            </w:r>
            <w:r w:rsidRPr="009D559B">
              <w:t>;</w:t>
            </w:r>
          </w:p>
        </w:tc>
      </w:tr>
      <w:tr w:rsidR="00C40C64" w14:paraId="1826B5A4" w14:textId="77777777" w:rsidTr="00336BC6">
        <w:tc>
          <w:tcPr>
            <w:tcW w:w="4675" w:type="dxa"/>
          </w:tcPr>
          <w:p w14:paraId="6AC410E9" w14:textId="77777777" w:rsidR="00C40C64" w:rsidRDefault="00C40C64" w:rsidP="00336BC6">
            <w:r>
              <w:t>State</w:t>
            </w:r>
          </w:p>
        </w:tc>
        <w:tc>
          <w:tcPr>
            <w:tcW w:w="4675" w:type="dxa"/>
          </w:tcPr>
          <w:p w14:paraId="7EC9A0B1" w14:textId="38957B74" w:rsidR="00C40C64" w:rsidRDefault="00C40C64" w:rsidP="00336BC6">
            <w:proofErr w:type="spellStart"/>
            <w:r w:rsidRPr="009D559B">
              <w:t>currentChess</w:t>
            </w:r>
            <w:proofErr w:type="spellEnd"/>
            <w:r w:rsidRPr="009D559B">
              <w:t xml:space="preserve"> = {</w:t>
            </w:r>
            <w:r w:rsidRPr="00C40C64">
              <w:t>[105 205 190 90]</w:t>
            </w:r>
            <w:r w:rsidRPr="009D559B">
              <w:t>};</w:t>
            </w:r>
          </w:p>
        </w:tc>
      </w:tr>
      <w:tr w:rsidR="00C40C64" w14:paraId="51D3F6F8" w14:textId="77777777" w:rsidTr="00336BC6">
        <w:tc>
          <w:tcPr>
            <w:tcW w:w="4675" w:type="dxa"/>
          </w:tcPr>
          <w:p w14:paraId="20131A7D" w14:textId="77777777" w:rsidR="00C40C64" w:rsidRDefault="00C40C64" w:rsidP="00336BC6">
            <w:r>
              <w:t>Expected Output</w:t>
            </w:r>
          </w:p>
        </w:tc>
        <w:tc>
          <w:tcPr>
            <w:tcW w:w="4675" w:type="dxa"/>
          </w:tcPr>
          <w:p w14:paraId="17EBF2F2" w14:textId="59ADD70C" w:rsidR="00C40C64" w:rsidRDefault="00C40C64" w:rsidP="00336BC6">
            <w:r>
              <w:t xml:space="preserve">od = </w:t>
            </w:r>
            <w:r w:rsidRPr="00C40C64">
              <w:t>[</w:t>
            </w:r>
            <w:r>
              <w:t>1</w:t>
            </w:r>
            <w:r w:rsidRPr="00C40C64">
              <w:t>05 305 190 90]</w:t>
            </w:r>
            <w:r>
              <w:t>;</w:t>
            </w:r>
          </w:p>
        </w:tc>
      </w:tr>
    </w:tbl>
    <w:p w14:paraId="5B0E0F96" w14:textId="195102BC" w:rsidR="00C40C64" w:rsidRDefault="00C40C64" w:rsidP="000E2A4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C40C64" w14:paraId="4D064810" w14:textId="77777777" w:rsidTr="00336BC6">
        <w:tc>
          <w:tcPr>
            <w:tcW w:w="4675" w:type="dxa"/>
          </w:tcPr>
          <w:p w14:paraId="399C16CC" w14:textId="77777777" w:rsidR="00C40C64" w:rsidRDefault="00C40C64" w:rsidP="00336BC6"/>
        </w:tc>
        <w:tc>
          <w:tcPr>
            <w:tcW w:w="4675" w:type="dxa"/>
          </w:tcPr>
          <w:p w14:paraId="342365D4" w14:textId="052451C9" w:rsidR="00C40C64" w:rsidRDefault="00C40C64" w:rsidP="00336BC6">
            <w:r>
              <w:t>Test Case T1.2.3.7</w:t>
            </w:r>
          </w:p>
        </w:tc>
      </w:tr>
      <w:tr w:rsidR="00C40C64" w14:paraId="04304DCB" w14:textId="77777777" w:rsidTr="00336BC6">
        <w:tc>
          <w:tcPr>
            <w:tcW w:w="4675" w:type="dxa"/>
          </w:tcPr>
          <w:p w14:paraId="050763AF" w14:textId="77777777" w:rsidR="00C40C64" w:rsidRDefault="00C40C64" w:rsidP="00336BC6">
            <w:r>
              <w:t>Coverage Item</w:t>
            </w:r>
          </w:p>
        </w:tc>
        <w:tc>
          <w:tcPr>
            <w:tcW w:w="4675" w:type="dxa"/>
          </w:tcPr>
          <w:p w14:paraId="0787EA33" w14:textId="1C02AA22" w:rsidR="00C40C64" w:rsidRDefault="00C40C64" w:rsidP="00336BC6">
            <w:r>
              <w:t>Tcover1.2.3.7</w:t>
            </w:r>
          </w:p>
        </w:tc>
      </w:tr>
      <w:tr w:rsidR="00C40C64" w14:paraId="52ABB491" w14:textId="77777777" w:rsidTr="00336BC6">
        <w:tc>
          <w:tcPr>
            <w:tcW w:w="4675" w:type="dxa"/>
          </w:tcPr>
          <w:p w14:paraId="4C251F1D" w14:textId="77777777" w:rsidR="00C40C64" w:rsidRDefault="00C40C64" w:rsidP="00336BC6">
            <w:r>
              <w:t>Input</w:t>
            </w:r>
          </w:p>
        </w:tc>
        <w:tc>
          <w:tcPr>
            <w:tcW w:w="4675" w:type="dxa"/>
          </w:tcPr>
          <w:p w14:paraId="4727887B" w14:textId="60AC6C32" w:rsidR="00C40C64" w:rsidRDefault="00C40C64" w:rsidP="00336BC6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Pr="00C40C64">
              <w:t xml:space="preserve">[205, </w:t>
            </w:r>
            <w:r>
              <w:t>1</w:t>
            </w:r>
            <w:r w:rsidRPr="00C40C64">
              <w:t>55]</w:t>
            </w:r>
            <w:r w:rsidRPr="009D559B">
              <w:t>;</w:t>
            </w:r>
          </w:p>
        </w:tc>
      </w:tr>
      <w:tr w:rsidR="00C40C64" w14:paraId="0DFB492C" w14:textId="77777777" w:rsidTr="00336BC6">
        <w:tc>
          <w:tcPr>
            <w:tcW w:w="4675" w:type="dxa"/>
          </w:tcPr>
          <w:p w14:paraId="203B0F5F" w14:textId="77777777" w:rsidR="00C40C64" w:rsidRDefault="00C40C64" w:rsidP="00336BC6">
            <w:r>
              <w:t>State</w:t>
            </w:r>
          </w:p>
        </w:tc>
        <w:tc>
          <w:tcPr>
            <w:tcW w:w="4675" w:type="dxa"/>
          </w:tcPr>
          <w:p w14:paraId="14C96A2F" w14:textId="77777777" w:rsidR="00C40C64" w:rsidRDefault="00C40C64" w:rsidP="00336BC6">
            <w:proofErr w:type="spellStart"/>
            <w:r w:rsidRPr="009D559B">
              <w:t>currentChess</w:t>
            </w:r>
            <w:proofErr w:type="spellEnd"/>
            <w:r w:rsidRPr="009D559B">
              <w:t xml:space="preserve"> = {</w:t>
            </w:r>
            <w:r w:rsidRPr="00C40C64">
              <w:t>[105 205 190 90]</w:t>
            </w:r>
            <w:r w:rsidRPr="009D559B">
              <w:t>};</w:t>
            </w:r>
          </w:p>
        </w:tc>
      </w:tr>
      <w:tr w:rsidR="00C40C64" w14:paraId="3202ADAC" w14:textId="77777777" w:rsidTr="00336BC6">
        <w:tc>
          <w:tcPr>
            <w:tcW w:w="4675" w:type="dxa"/>
          </w:tcPr>
          <w:p w14:paraId="7C32C405" w14:textId="77777777" w:rsidR="00C40C64" w:rsidRDefault="00C40C64" w:rsidP="00336BC6">
            <w:r>
              <w:t>Expected Output</w:t>
            </w:r>
          </w:p>
        </w:tc>
        <w:tc>
          <w:tcPr>
            <w:tcW w:w="4675" w:type="dxa"/>
          </w:tcPr>
          <w:p w14:paraId="4296E602" w14:textId="3E1F1637" w:rsidR="00C40C64" w:rsidRDefault="00C40C64" w:rsidP="00336BC6">
            <w:r>
              <w:t xml:space="preserve">od = </w:t>
            </w:r>
            <w:r w:rsidRPr="00C40C64">
              <w:t>[</w:t>
            </w:r>
            <w:r>
              <w:t>1</w:t>
            </w:r>
            <w:r w:rsidRPr="00C40C64">
              <w:t xml:space="preserve">05 </w:t>
            </w:r>
            <w:r>
              <w:t>1</w:t>
            </w:r>
            <w:r w:rsidRPr="00C40C64">
              <w:t>05 190 90]</w:t>
            </w:r>
            <w:r>
              <w:t>;</w:t>
            </w:r>
          </w:p>
        </w:tc>
      </w:tr>
    </w:tbl>
    <w:p w14:paraId="53E2A9E2" w14:textId="248D8EB7" w:rsidR="00C40C64" w:rsidRDefault="00C40C64" w:rsidP="000E2A4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C40C64" w14:paraId="53427C01" w14:textId="77777777" w:rsidTr="00336BC6">
        <w:tc>
          <w:tcPr>
            <w:tcW w:w="4675" w:type="dxa"/>
          </w:tcPr>
          <w:p w14:paraId="187B1A16" w14:textId="77777777" w:rsidR="00C40C64" w:rsidRDefault="00C40C64" w:rsidP="00336BC6"/>
        </w:tc>
        <w:tc>
          <w:tcPr>
            <w:tcW w:w="4675" w:type="dxa"/>
          </w:tcPr>
          <w:p w14:paraId="45A48300" w14:textId="51B4DF77" w:rsidR="00C40C64" w:rsidRDefault="00C40C64" w:rsidP="00336BC6">
            <w:r>
              <w:t>Test Case T1.2.3.8</w:t>
            </w:r>
          </w:p>
        </w:tc>
      </w:tr>
      <w:tr w:rsidR="00C40C64" w14:paraId="5F411603" w14:textId="77777777" w:rsidTr="00336BC6">
        <w:tc>
          <w:tcPr>
            <w:tcW w:w="4675" w:type="dxa"/>
          </w:tcPr>
          <w:p w14:paraId="389C0682" w14:textId="77777777" w:rsidR="00C40C64" w:rsidRDefault="00C40C64" w:rsidP="00336BC6">
            <w:r>
              <w:t>Coverage Item</w:t>
            </w:r>
          </w:p>
        </w:tc>
        <w:tc>
          <w:tcPr>
            <w:tcW w:w="4675" w:type="dxa"/>
          </w:tcPr>
          <w:p w14:paraId="54B28264" w14:textId="1379325A" w:rsidR="00C40C64" w:rsidRDefault="00C40C64" w:rsidP="00336BC6">
            <w:r>
              <w:t>Tcover1.2.3.8</w:t>
            </w:r>
          </w:p>
        </w:tc>
      </w:tr>
      <w:tr w:rsidR="00C40C64" w14:paraId="5FC59441" w14:textId="77777777" w:rsidTr="00336BC6">
        <w:tc>
          <w:tcPr>
            <w:tcW w:w="4675" w:type="dxa"/>
          </w:tcPr>
          <w:p w14:paraId="5EF64934" w14:textId="77777777" w:rsidR="00C40C64" w:rsidRDefault="00C40C64" w:rsidP="00336BC6">
            <w:r>
              <w:t>Input</w:t>
            </w:r>
          </w:p>
        </w:tc>
        <w:tc>
          <w:tcPr>
            <w:tcW w:w="4675" w:type="dxa"/>
          </w:tcPr>
          <w:p w14:paraId="2963411C" w14:textId="2E7CE702" w:rsidR="00C40C64" w:rsidRDefault="00C40C64" w:rsidP="00336BC6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Pr="00C40C64">
              <w:t>[</w:t>
            </w:r>
            <w:r>
              <w:t>5</w:t>
            </w:r>
            <w:r w:rsidRPr="00C40C64">
              <w:t xml:space="preserve">5, </w:t>
            </w:r>
            <w:r>
              <w:t>2</w:t>
            </w:r>
            <w:r w:rsidRPr="00C40C64">
              <w:t>55]</w:t>
            </w:r>
            <w:r w:rsidRPr="009D559B">
              <w:t>;</w:t>
            </w:r>
          </w:p>
        </w:tc>
      </w:tr>
      <w:tr w:rsidR="00C40C64" w14:paraId="00FA187F" w14:textId="77777777" w:rsidTr="00336BC6">
        <w:tc>
          <w:tcPr>
            <w:tcW w:w="4675" w:type="dxa"/>
          </w:tcPr>
          <w:p w14:paraId="39D56D96" w14:textId="77777777" w:rsidR="00C40C64" w:rsidRDefault="00C40C64" w:rsidP="00336BC6">
            <w:r>
              <w:t>State</w:t>
            </w:r>
          </w:p>
        </w:tc>
        <w:tc>
          <w:tcPr>
            <w:tcW w:w="4675" w:type="dxa"/>
          </w:tcPr>
          <w:p w14:paraId="4BD9E384" w14:textId="77777777" w:rsidR="00C40C64" w:rsidRDefault="00C40C64" w:rsidP="00336BC6">
            <w:proofErr w:type="spellStart"/>
            <w:r w:rsidRPr="009D559B">
              <w:t>currentChess</w:t>
            </w:r>
            <w:proofErr w:type="spellEnd"/>
            <w:r w:rsidRPr="009D559B">
              <w:t xml:space="preserve"> = {</w:t>
            </w:r>
            <w:r w:rsidRPr="00C40C64">
              <w:t>[105 205 190 90]</w:t>
            </w:r>
            <w:r w:rsidRPr="009D559B">
              <w:t>};</w:t>
            </w:r>
          </w:p>
        </w:tc>
      </w:tr>
      <w:tr w:rsidR="00C40C64" w14:paraId="248E1A42" w14:textId="77777777" w:rsidTr="00336BC6">
        <w:tc>
          <w:tcPr>
            <w:tcW w:w="4675" w:type="dxa"/>
          </w:tcPr>
          <w:p w14:paraId="158A75F0" w14:textId="77777777" w:rsidR="00C40C64" w:rsidRDefault="00C40C64" w:rsidP="00336BC6">
            <w:r>
              <w:t>Expected Output</w:t>
            </w:r>
          </w:p>
        </w:tc>
        <w:tc>
          <w:tcPr>
            <w:tcW w:w="4675" w:type="dxa"/>
          </w:tcPr>
          <w:p w14:paraId="7BDB3BB2" w14:textId="5174644C" w:rsidR="00C40C64" w:rsidRDefault="00C40C64" w:rsidP="00336BC6">
            <w:r>
              <w:t xml:space="preserve">od = </w:t>
            </w:r>
            <w:r w:rsidRPr="00C40C64">
              <w:t xml:space="preserve">[5 </w:t>
            </w:r>
            <w:r>
              <w:t>2</w:t>
            </w:r>
            <w:r w:rsidRPr="00C40C64">
              <w:t>05 190 90]</w:t>
            </w:r>
            <w:r>
              <w:t>;</w:t>
            </w:r>
          </w:p>
        </w:tc>
      </w:tr>
    </w:tbl>
    <w:p w14:paraId="65A8D187" w14:textId="4189C2FC" w:rsidR="00C40C64" w:rsidRDefault="00C40C64" w:rsidP="000E2A4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C40C64" w14:paraId="0E005240" w14:textId="77777777" w:rsidTr="00336BC6">
        <w:tc>
          <w:tcPr>
            <w:tcW w:w="4675" w:type="dxa"/>
          </w:tcPr>
          <w:p w14:paraId="66D6E6A5" w14:textId="77777777" w:rsidR="00C40C64" w:rsidRDefault="00C40C64" w:rsidP="00336BC6"/>
        </w:tc>
        <w:tc>
          <w:tcPr>
            <w:tcW w:w="4675" w:type="dxa"/>
          </w:tcPr>
          <w:p w14:paraId="5D5B2DFE" w14:textId="15B3885F" w:rsidR="00C40C64" w:rsidRDefault="00C40C64" w:rsidP="00336BC6">
            <w:r>
              <w:t>Test Case T1.2.3.9</w:t>
            </w:r>
          </w:p>
        </w:tc>
      </w:tr>
      <w:tr w:rsidR="00C40C64" w14:paraId="17BB7C21" w14:textId="77777777" w:rsidTr="00336BC6">
        <w:tc>
          <w:tcPr>
            <w:tcW w:w="4675" w:type="dxa"/>
          </w:tcPr>
          <w:p w14:paraId="3D602715" w14:textId="77777777" w:rsidR="00C40C64" w:rsidRDefault="00C40C64" w:rsidP="00336BC6">
            <w:r>
              <w:t>Coverage Item</w:t>
            </w:r>
          </w:p>
        </w:tc>
        <w:tc>
          <w:tcPr>
            <w:tcW w:w="4675" w:type="dxa"/>
          </w:tcPr>
          <w:p w14:paraId="2CC8358F" w14:textId="024EC584" w:rsidR="00C40C64" w:rsidRDefault="00C40C64" w:rsidP="00336BC6">
            <w:r>
              <w:t>Tcover1.2.3.9</w:t>
            </w:r>
          </w:p>
        </w:tc>
      </w:tr>
      <w:tr w:rsidR="00C40C64" w14:paraId="58D1C547" w14:textId="77777777" w:rsidTr="00336BC6">
        <w:tc>
          <w:tcPr>
            <w:tcW w:w="4675" w:type="dxa"/>
          </w:tcPr>
          <w:p w14:paraId="0E95B4EA" w14:textId="77777777" w:rsidR="00C40C64" w:rsidRDefault="00C40C64" w:rsidP="00336BC6">
            <w:r>
              <w:t>Input</w:t>
            </w:r>
          </w:p>
        </w:tc>
        <w:tc>
          <w:tcPr>
            <w:tcW w:w="4675" w:type="dxa"/>
          </w:tcPr>
          <w:p w14:paraId="204A2DF5" w14:textId="22FC0517" w:rsidR="00C40C64" w:rsidRDefault="00C40C64" w:rsidP="00336BC6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Pr="00C40C64">
              <w:t>[</w:t>
            </w:r>
            <w:r>
              <w:t>35</w:t>
            </w:r>
            <w:r w:rsidRPr="00C40C64">
              <w:t xml:space="preserve">5, </w:t>
            </w:r>
            <w:r>
              <w:t>2</w:t>
            </w:r>
            <w:r w:rsidRPr="00C40C64">
              <w:t>55]</w:t>
            </w:r>
            <w:r w:rsidRPr="009D559B">
              <w:t>;</w:t>
            </w:r>
          </w:p>
        </w:tc>
      </w:tr>
      <w:tr w:rsidR="00C40C64" w14:paraId="2486A9E0" w14:textId="77777777" w:rsidTr="00336BC6">
        <w:tc>
          <w:tcPr>
            <w:tcW w:w="4675" w:type="dxa"/>
          </w:tcPr>
          <w:p w14:paraId="028A1441" w14:textId="77777777" w:rsidR="00C40C64" w:rsidRDefault="00C40C64" w:rsidP="00336BC6">
            <w:r>
              <w:t>State</w:t>
            </w:r>
          </w:p>
        </w:tc>
        <w:tc>
          <w:tcPr>
            <w:tcW w:w="4675" w:type="dxa"/>
          </w:tcPr>
          <w:p w14:paraId="0637C4D4" w14:textId="77777777" w:rsidR="00C40C64" w:rsidRDefault="00C40C64" w:rsidP="00336BC6">
            <w:proofErr w:type="spellStart"/>
            <w:r w:rsidRPr="009D559B">
              <w:t>currentChess</w:t>
            </w:r>
            <w:proofErr w:type="spellEnd"/>
            <w:r w:rsidRPr="009D559B">
              <w:t xml:space="preserve"> = {</w:t>
            </w:r>
            <w:r w:rsidRPr="00C40C64">
              <w:t>[105 205 190 90]</w:t>
            </w:r>
            <w:r w:rsidRPr="009D559B">
              <w:t>};</w:t>
            </w:r>
          </w:p>
        </w:tc>
      </w:tr>
      <w:tr w:rsidR="00C40C64" w14:paraId="14A49E1C" w14:textId="77777777" w:rsidTr="00336BC6">
        <w:tc>
          <w:tcPr>
            <w:tcW w:w="4675" w:type="dxa"/>
          </w:tcPr>
          <w:p w14:paraId="5D2FAAF7" w14:textId="77777777" w:rsidR="00C40C64" w:rsidRDefault="00C40C64" w:rsidP="00336BC6">
            <w:r>
              <w:t>Expected Output</w:t>
            </w:r>
          </w:p>
        </w:tc>
        <w:tc>
          <w:tcPr>
            <w:tcW w:w="4675" w:type="dxa"/>
          </w:tcPr>
          <w:p w14:paraId="08BEA3F5" w14:textId="180512F6" w:rsidR="00C40C64" w:rsidRDefault="00C40C64" w:rsidP="00336BC6">
            <w:r>
              <w:t xml:space="preserve">od = </w:t>
            </w:r>
            <w:r w:rsidRPr="00C40C64">
              <w:t>[</w:t>
            </w:r>
            <w:r>
              <w:t>20</w:t>
            </w:r>
            <w:r w:rsidRPr="00C40C64">
              <w:t xml:space="preserve">5 </w:t>
            </w:r>
            <w:r>
              <w:t>2</w:t>
            </w:r>
            <w:r w:rsidRPr="00C40C64">
              <w:t>05 190 90]</w:t>
            </w:r>
            <w:r>
              <w:t>;</w:t>
            </w:r>
          </w:p>
        </w:tc>
      </w:tr>
    </w:tbl>
    <w:p w14:paraId="5D0A1510" w14:textId="7FC02E22" w:rsidR="00C40C64" w:rsidRDefault="00C40C64" w:rsidP="000E2A4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2"/>
        <w:gridCol w:w="4508"/>
      </w:tblGrid>
      <w:tr w:rsidR="00C40C64" w14:paraId="041702C4" w14:textId="77777777" w:rsidTr="00336BC6">
        <w:tc>
          <w:tcPr>
            <w:tcW w:w="4675" w:type="dxa"/>
          </w:tcPr>
          <w:p w14:paraId="2424580E" w14:textId="77777777" w:rsidR="00C40C64" w:rsidRDefault="00C40C64" w:rsidP="00336BC6"/>
        </w:tc>
        <w:tc>
          <w:tcPr>
            <w:tcW w:w="4675" w:type="dxa"/>
          </w:tcPr>
          <w:p w14:paraId="2152E48F" w14:textId="4FF1F4F5" w:rsidR="00C40C64" w:rsidRDefault="00C40C64" w:rsidP="00336BC6">
            <w:r>
              <w:t>Test Case T1.2.3.10</w:t>
            </w:r>
          </w:p>
        </w:tc>
      </w:tr>
      <w:tr w:rsidR="00C40C64" w14:paraId="0A43F2D4" w14:textId="77777777" w:rsidTr="00336BC6">
        <w:tc>
          <w:tcPr>
            <w:tcW w:w="4675" w:type="dxa"/>
          </w:tcPr>
          <w:p w14:paraId="01D1D141" w14:textId="77777777" w:rsidR="00C40C64" w:rsidRDefault="00C40C64" w:rsidP="00336BC6">
            <w:r>
              <w:t>Coverage Item</w:t>
            </w:r>
          </w:p>
        </w:tc>
        <w:tc>
          <w:tcPr>
            <w:tcW w:w="4675" w:type="dxa"/>
          </w:tcPr>
          <w:p w14:paraId="695558FE" w14:textId="4168BB83" w:rsidR="00C40C64" w:rsidRDefault="00C40C64" w:rsidP="00336BC6">
            <w:r>
              <w:t>Tcover1.2.3.10</w:t>
            </w:r>
          </w:p>
        </w:tc>
      </w:tr>
      <w:tr w:rsidR="00C40C64" w14:paraId="69F927E4" w14:textId="77777777" w:rsidTr="00336BC6">
        <w:tc>
          <w:tcPr>
            <w:tcW w:w="4675" w:type="dxa"/>
          </w:tcPr>
          <w:p w14:paraId="6BC75E5E" w14:textId="77777777" w:rsidR="00C40C64" w:rsidRDefault="00C40C64" w:rsidP="00336BC6">
            <w:r>
              <w:t>Input</w:t>
            </w:r>
          </w:p>
        </w:tc>
        <w:tc>
          <w:tcPr>
            <w:tcW w:w="4675" w:type="dxa"/>
          </w:tcPr>
          <w:p w14:paraId="5A7C348F" w14:textId="58BCC097" w:rsidR="00C40C64" w:rsidRDefault="00C40C64" w:rsidP="00336BC6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Pr="00C40C64">
              <w:t>[</w:t>
            </w:r>
            <w:r w:rsidR="003904DE">
              <w:t>20</w:t>
            </w:r>
            <w:r w:rsidRPr="00C40C64">
              <w:t xml:space="preserve">5, </w:t>
            </w:r>
            <w:r>
              <w:t>2</w:t>
            </w:r>
            <w:r w:rsidRPr="00C40C64">
              <w:t>55]</w:t>
            </w:r>
            <w:r w:rsidRPr="009D559B">
              <w:t>;</w:t>
            </w:r>
          </w:p>
        </w:tc>
      </w:tr>
      <w:tr w:rsidR="00C40C64" w14:paraId="763E9C00" w14:textId="77777777" w:rsidTr="00336BC6">
        <w:tc>
          <w:tcPr>
            <w:tcW w:w="4675" w:type="dxa"/>
          </w:tcPr>
          <w:p w14:paraId="167C3CC8" w14:textId="77777777" w:rsidR="00C40C64" w:rsidRDefault="00C40C64" w:rsidP="00336BC6">
            <w:r>
              <w:lastRenderedPageBreak/>
              <w:t>State</w:t>
            </w:r>
          </w:p>
        </w:tc>
        <w:tc>
          <w:tcPr>
            <w:tcW w:w="4675" w:type="dxa"/>
          </w:tcPr>
          <w:p w14:paraId="37348E29" w14:textId="77777777" w:rsidR="00C40C64" w:rsidRDefault="00C40C64" w:rsidP="00336BC6">
            <w:proofErr w:type="spellStart"/>
            <w:r w:rsidRPr="009D559B">
              <w:t>currentChess</w:t>
            </w:r>
            <w:proofErr w:type="spellEnd"/>
            <w:r w:rsidRPr="009D559B">
              <w:t xml:space="preserve"> = {</w:t>
            </w:r>
            <w:r w:rsidRPr="00C40C64">
              <w:t>[105 205 190 90]</w:t>
            </w:r>
            <w:r w:rsidRPr="009D559B">
              <w:t>};</w:t>
            </w:r>
          </w:p>
        </w:tc>
      </w:tr>
      <w:tr w:rsidR="00C40C64" w14:paraId="307A46D0" w14:textId="77777777" w:rsidTr="00336BC6">
        <w:tc>
          <w:tcPr>
            <w:tcW w:w="4675" w:type="dxa"/>
          </w:tcPr>
          <w:p w14:paraId="5AF3956C" w14:textId="77777777" w:rsidR="00C40C64" w:rsidRDefault="00C40C64" w:rsidP="00336BC6">
            <w:r>
              <w:t>Expected Output</w:t>
            </w:r>
          </w:p>
        </w:tc>
        <w:tc>
          <w:tcPr>
            <w:tcW w:w="4675" w:type="dxa"/>
          </w:tcPr>
          <w:p w14:paraId="4DB83FF4" w14:textId="7FFCFD23" w:rsidR="00C40C64" w:rsidRDefault="00C40C64" w:rsidP="00336BC6">
            <w:r>
              <w:t xml:space="preserve">od = </w:t>
            </w:r>
            <w:r w:rsidRPr="00C40C64">
              <w:t>[</w:t>
            </w:r>
            <w:r w:rsidR="003904DE">
              <w:t>1</w:t>
            </w:r>
            <w:r>
              <w:t>0</w:t>
            </w:r>
            <w:r w:rsidRPr="00C40C64">
              <w:t xml:space="preserve">5 </w:t>
            </w:r>
            <w:r>
              <w:t>2</w:t>
            </w:r>
            <w:r w:rsidRPr="00C40C64">
              <w:t>05 190 90]</w:t>
            </w:r>
            <w:r>
              <w:t>;</w:t>
            </w:r>
          </w:p>
        </w:tc>
      </w:tr>
    </w:tbl>
    <w:p w14:paraId="0AB6DC0B" w14:textId="68273F5A" w:rsidR="00C40C64" w:rsidRDefault="00C40C64" w:rsidP="000E2A4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2"/>
        <w:gridCol w:w="4508"/>
      </w:tblGrid>
      <w:tr w:rsidR="003904DE" w14:paraId="58FF393F" w14:textId="77777777" w:rsidTr="00336BC6">
        <w:tc>
          <w:tcPr>
            <w:tcW w:w="4675" w:type="dxa"/>
          </w:tcPr>
          <w:p w14:paraId="228CD79C" w14:textId="77777777" w:rsidR="003904DE" w:rsidRDefault="003904DE" w:rsidP="00336BC6"/>
        </w:tc>
        <w:tc>
          <w:tcPr>
            <w:tcW w:w="4675" w:type="dxa"/>
          </w:tcPr>
          <w:p w14:paraId="10384016" w14:textId="5DD3C628" w:rsidR="003904DE" w:rsidRDefault="003904DE" w:rsidP="00336BC6">
            <w:r>
              <w:t>Test Case T1.2.3.11</w:t>
            </w:r>
          </w:p>
        </w:tc>
      </w:tr>
      <w:tr w:rsidR="003904DE" w14:paraId="5AE9381D" w14:textId="77777777" w:rsidTr="00336BC6">
        <w:tc>
          <w:tcPr>
            <w:tcW w:w="4675" w:type="dxa"/>
          </w:tcPr>
          <w:p w14:paraId="52441B00" w14:textId="77777777" w:rsidR="003904DE" w:rsidRDefault="003904DE" w:rsidP="00336BC6">
            <w:r>
              <w:t>Coverage Item</w:t>
            </w:r>
          </w:p>
        </w:tc>
        <w:tc>
          <w:tcPr>
            <w:tcW w:w="4675" w:type="dxa"/>
          </w:tcPr>
          <w:p w14:paraId="19CCA52C" w14:textId="7E6BFA2B" w:rsidR="003904DE" w:rsidRDefault="003904DE" w:rsidP="00336BC6">
            <w:r>
              <w:t>Tcover1.2.3.11</w:t>
            </w:r>
          </w:p>
        </w:tc>
      </w:tr>
      <w:tr w:rsidR="003904DE" w14:paraId="71EF6E24" w14:textId="77777777" w:rsidTr="00336BC6">
        <w:tc>
          <w:tcPr>
            <w:tcW w:w="4675" w:type="dxa"/>
          </w:tcPr>
          <w:p w14:paraId="401A940A" w14:textId="77777777" w:rsidR="003904DE" w:rsidRDefault="003904DE" w:rsidP="00336BC6">
            <w:r>
              <w:t>Input</w:t>
            </w:r>
          </w:p>
        </w:tc>
        <w:tc>
          <w:tcPr>
            <w:tcW w:w="4675" w:type="dxa"/>
          </w:tcPr>
          <w:p w14:paraId="56AE25DD" w14:textId="7C1A9782" w:rsidR="003904DE" w:rsidRDefault="003904DE" w:rsidP="00336BC6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Pr="003904DE">
              <w:t>[105, 355]</w:t>
            </w:r>
            <w:r w:rsidRPr="009D559B">
              <w:t>;</w:t>
            </w:r>
          </w:p>
        </w:tc>
      </w:tr>
      <w:tr w:rsidR="003904DE" w14:paraId="1C5726AF" w14:textId="77777777" w:rsidTr="00336BC6">
        <w:tc>
          <w:tcPr>
            <w:tcW w:w="4675" w:type="dxa"/>
          </w:tcPr>
          <w:p w14:paraId="096159A3" w14:textId="77777777" w:rsidR="003904DE" w:rsidRDefault="003904DE" w:rsidP="00336BC6">
            <w:r>
              <w:t>State</w:t>
            </w:r>
          </w:p>
        </w:tc>
        <w:tc>
          <w:tcPr>
            <w:tcW w:w="4675" w:type="dxa"/>
          </w:tcPr>
          <w:p w14:paraId="76B86DBF" w14:textId="38DC0529" w:rsidR="003904DE" w:rsidRDefault="003904DE" w:rsidP="00336BC6">
            <w:proofErr w:type="spellStart"/>
            <w:r w:rsidRPr="009D559B">
              <w:t>currentChess</w:t>
            </w:r>
            <w:proofErr w:type="spellEnd"/>
            <w:r w:rsidRPr="009D559B">
              <w:t xml:space="preserve"> = {</w:t>
            </w:r>
            <w:r w:rsidRPr="003904DE">
              <w:t>[5 105 90 190]</w:t>
            </w:r>
            <w:r w:rsidRPr="009D559B">
              <w:t>};</w:t>
            </w:r>
          </w:p>
        </w:tc>
      </w:tr>
      <w:tr w:rsidR="003904DE" w14:paraId="2C4D6E17" w14:textId="77777777" w:rsidTr="00336BC6">
        <w:tc>
          <w:tcPr>
            <w:tcW w:w="4675" w:type="dxa"/>
          </w:tcPr>
          <w:p w14:paraId="5673C96F" w14:textId="77777777" w:rsidR="003904DE" w:rsidRDefault="003904DE" w:rsidP="00336BC6">
            <w:r>
              <w:t>Expected Output</w:t>
            </w:r>
          </w:p>
        </w:tc>
        <w:tc>
          <w:tcPr>
            <w:tcW w:w="4675" w:type="dxa"/>
          </w:tcPr>
          <w:p w14:paraId="33039A91" w14:textId="74A445A3" w:rsidR="003904DE" w:rsidRDefault="003904DE" w:rsidP="00336BC6">
            <w:r>
              <w:t xml:space="preserve">od = </w:t>
            </w:r>
            <w:r w:rsidRPr="00C40C64">
              <w:t xml:space="preserve">[5 </w:t>
            </w:r>
            <w:r>
              <w:t>2</w:t>
            </w:r>
            <w:r w:rsidRPr="00C40C64">
              <w:t xml:space="preserve">05 90 </w:t>
            </w:r>
            <w:r>
              <w:t>1</w:t>
            </w:r>
            <w:r w:rsidRPr="00C40C64">
              <w:t>90]</w:t>
            </w:r>
            <w:r>
              <w:t>;</w:t>
            </w:r>
          </w:p>
        </w:tc>
      </w:tr>
    </w:tbl>
    <w:p w14:paraId="44B6594E" w14:textId="4E17B6C4" w:rsidR="003904DE" w:rsidRDefault="003904DE" w:rsidP="000E2A4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2"/>
        <w:gridCol w:w="4508"/>
      </w:tblGrid>
      <w:tr w:rsidR="003904DE" w14:paraId="355AC2CC" w14:textId="77777777" w:rsidTr="00336BC6">
        <w:tc>
          <w:tcPr>
            <w:tcW w:w="4675" w:type="dxa"/>
          </w:tcPr>
          <w:p w14:paraId="5B63C0D2" w14:textId="77777777" w:rsidR="003904DE" w:rsidRDefault="003904DE" w:rsidP="00336BC6"/>
        </w:tc>
        <w:tc>
          <w:tcPr>
            <w:tcW w:w="4675" w:type="dxa"/>
          </w:tcPr>
          <w:p w14:paraId="1CE9186D" w14:textId="51002BD1" w:rsidR="003904DE" w:rsidRDefault="003904DE" w:rsidP="00336BC6">
            <w:r>
              <w:t>Test Case T1.2.3.12</w:t>
            </w:r>
          </w:p>
        </w:tc>
      </w:tr>
      <w:tr w:rsidR="003904DE" w14:paraId="1A4E0DA3" w14:textId="77777777" w:rsidTr="00336BC6">
        <w:tc>
          <w:tcPr>
            <w:tcW w:w="4675" w:type="dxa"/>
          </w:tcPr>
          <w:p w14:paraId="75EFE499" w14:textId="77777777" w:rsidR="003904DE" w:rsidRDefault="003904DE" w:rsidP="00336BC6">
            <w:r>
              <w:t>Coverage Item</w:t>
            </w:r>
          </w:p>
        </w:tc>
        <w:tc>
          <w:tcPr>
            <w:tcW w:w="4675" w:type="dxa"/>
          </w:tcPr>
          <w:p w14:paraId="0F21AF48" w14:textId="54EBE4B9" w:rsidR="003904DE" w:rsidRDefault="003904DE" w:rsidP="00336BC6">
            <w:r>
              <w:t>Tcover1.2.3.12</w:t>
            </w:r>
          </w:p>
        </w:tc>
      </w:tr>
      <w:tr w:rsidR="003904DE" w14:paraId="204B96A8" w14:textId="77777777" w:rsidTr="00336BC6">
        <w:tc>
          <w:tcPr>
            <w:tcW w:w="4675" w:type="dxa"/>
          </w:tcPr>
          <w:p w14:paraId="3F6DEDB2" w14:textId="77777777" w:rsidR="003904DE" w:rsidRDefault="003904DE" w:rsidP="00336BC6">
            <w:r>
              <w:t>Input</w:t>
            </w:r>
          </w:p>
        </w:tc>
        <w:tc>
          <w:tcPr>
            <w:tcW w:w="4675" w:type="dxa"/>
          </w:tcPr>
          <w:p w14:paraId="7744AA71" w14:textId="54764B2F" w:rsidR="003904DE" w:rsidRDefault="003904DE" w:rsidP="00336BC6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Pr="003904DE">
              <w:t>[</w:t>
            </w:r>
            <w:r>
              <w:t>5</w:t>
            </w:r>
            <w:r w:rsidRPr="003904DE">
              <w:t>5, 55]</w:t>
            </w:r>
            <w:r w:rsidRPr="009D559B">
              <w:t>;</w:t>
            </w:r>
          </w:p>
        </w:tc>
      </w:tr>
      <w:tr w:rsidR="003904DE" w14:paraId="2BE241E4" w14:textId="77777777" w:rsidTr="00336BC6">
        <w:tc>
          <w:tcPr>
            <w:tcW w:w="4675" w:type="dxa"/>
          </w:tcPr>
          <w:p w14:paraId="0EDF6A33" w14:textId="77777777" w:rsidR="003904DE" w:rsidRDefault="003904DE" w:rsidP="00336BC6">
            <w:r>
              <w:t>State</w:t>
            </w:r>
          </w:p>
        </w:tc>
        <w:tc>
          <w:tcPr>
            <w:tcW w:w="4675" w:type="dxa"/>
          </w:tcPr>
          <w:p w14:paraId="2BF9DEBA" w14:textId="77777777" w:rsidR="003904DE" w:rsidRDefault="003904DE" w:rsidP="00336BC6">
            <w:proofErr w:type="spellStart"/>
            <w:r w:rsidRPr="009D559B">
              <w:t>currentChess</w:t>
            </w:r>
            <w:proofErr w:type="spellEnd"/>
            <w:r w:rsidRPr="009D559B">
              <w:t xml:space="preserve"> = {</w:t>
            </w:r>
            <w:r w:rsidRPr="003904DE">
              <w:t>[5 105 90 190]</w:t>
            </w:r>
            <w:r w:rsidRPr="009D559B">
              <w:t>};</w:t>
            </w:r>
          </w:p>
        </w:tc>
      </w:tr>
      <w:tr w:rsidR="003904DE" w14:paraId="083AB0C4" w14:textId="77777777" w:rsidTr="00336BC6">
        <w:tc>
          <w:tcPr>
            <w:tcW w:w="4675" w:type="dxa"/>
          </w:tcPr>
          <w:p w14:paraId="220683C6" w14:textId="77777777" w:rsidR="003904DE" w:rsidRDefault="003904DE" w:rsidP="00336BC6">
            <w:r>
              <w:t>Expected Output</w:t>
            </w:r>
          </w:p>
        </w:tc>
        <w:tc>
          <w:tcPr>
            <w:tcW w:w="4675" w:type="dxa"/>
          </w:tcPr>
          <w:p w14:paraId="6EFA0264" w14:textId="02E01E65" w:rsidR="003904DE" w:rsidRDefault="003904DE" w:rsidP="00336BC6">
            <w:r>
              <w:t xml:space="preserve">od = </w:t>
            </w:r>
            <w:r w:rsidRPr="00C40C64">
              <w:t xml:space="preserve">[5 5 90 </w:t>
            </w:r>
            <w:r>
              <w:t>1</w:t>
            </w:r>
            <w:r w:rsidRPr="00C40C64">
              <w:t>90]</w:t>
            </w:r>
            <w:r>
              <w:t>;</w:t>
            </w:r>
          </w:p>
        </w:tc>
      </w:tr>
    </w:tbl>
    <w:p w14:paraId="7ECB6161" w14:textId="11350B4C" w:rsidR="003904DE" w:rsidRDefault="003904DE" w:rsidP="000E2A4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2"/>
        <w:gridCol w:w="4508"/>
      </w:tblGrid>
      <w:tr w:rsidR="003904DE" w14:paraId="4441A0F8" w14:textId="77777777" w:rsidTr="00336BC6">
        <w:tc>
          <w:tcPr>
            <w:tcW w:w="4675" w:type="dxa"/>
          </w:tcPr>
          <w:p w14:paraId="65E855DD" w14:textId="77777777" w:rsidR="003904DE" w:rsidRDefault="003904DE" w:rsidP="00336BC6"/>
        </w:tc>
        <w:tc>
          <w:tcPr>
            <w:tcW w:w="4675" w:type="dxa"/>
          </w:tcPr>
          <w:p w14:paraId="1D32E32B" w14:textId="2C079F05" w:rsidR="003904DE" w:rsidRDefault="003904DE" w:rsidP="00336BC6">
            <w:r>
              <w:t>Test Case T1.2.3.13</w:t>
            </w:r>
          </w:p>
        </w:tc>
      </w:tr>
      <w:tr w:rsidR="003904DE" w14:paraId="18642D45" w14:textId="77777777" w:rsidTr="00336BC6">
        <w:tc>
          <w:tcPr>
            <w:tcW w:w="4675" w:type="dxa"/>
          </w:tcPr>
          <w:p w14:paraId="24C9145A" w14:textId="77777777" w:rsidR="003904DE" w:rsidRDefault="003904DE" w:rsidP="00336BC6">
            <w:r>
              <w:t>Coverage Item</w:t>
            </w:r>
          </w:p>
        </w:tc>
        <w:tc>
          <w:tcPr>
            <w:tcW w:w="4675" w:type="dxa"/>
          </w:tcPr>
          <w:p w14:paraId="511E7465" w14:textId="44290D5D" w:rsidR="003904DE" w:rsidRDefault="003904DE" w:rsidP="00336BC6">
            <w:r>
              <w:t>Tcover1.2.3.13</w:t>
            </w:r>
          </w:p>
        </w:tc>
      </w:tr>
      <w:tr w:rsidR="003904DE" w14:paraId="6A5160B9" w14:textId="77777777" w:rsidTr="00336BC6">
        <w:tc>
          <w:tcPr>
            <w:tcW w:w="4675" w:type="dxa"/>
          </w:tcPr>
          <w:p w14:paraId="56297D17" w14:textId="77777777" w:rsidR="003904DE" w:rsidRDefault="003904DE" w:rsidP="00336BC6">
            <w:r>
              <w:t>Input</w:t>
            </w:r>
          </w:p>
        </w:tc>
        <w:tc>
          <w:tcPr>
            <w:tcW w:w="4675" w:type="dxa"/>
          </w:tcPr>
          <w:p w14:paraId="10B0D112" w14:textId="6A166ADE" w:rsidR="003904DE" w:rsidRDefault="003904DE" w:rsidP="00336BC6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Pr="003904DE">
              <w:t>[</w:t>
            </w:r>
            <w:r>
              <w:t>25</w:t>
            </w:r>
            <w:r w:rsidRPr="003904DE">
              <w:t xml:space="preserve">5, </w:t>
            </w:r>
            <w:r>
              <w:t>205</w:t>
            </w:r>
            <w:r w:rsidRPr="003904DE">
              <w:t>]</w:t>
            </w:r>
            <w:r w:rsidRPr="009D559B">
              <w:t>;</w:t>
            </w:r>
          </w:p>
        </w:tc>
      </w:tr>
      <w:tr w:rsidR="003904DE" w14:paraId="6A784FC8" w14:textId="77777777" w:rsidTr="00336BC6">
        <w:tc>
          <w:tcPr>
            <w:tcW w:w="4675" w:type="dxa"/>
          </w:tcPr>
          <w:p w14:paraId="4EF89A75" w14:textId="77777777" w:rsidR="003904DE" w:rsidRDefault="003904DE" w:rsidP="00336BC6">
            <w:r>
              <w:t>State</w:t>
            </w:r>
          </w:p>
        </w:tc>
        <w:tc>
          <w:tcPr>
            <w:tcW w:w="4675" w:type="dxa"/>
          </w:tcPr>
          <w:p w14:paraId="324A6102" w14:textId="7242548A" w:rsidR="003904DE" w:rsidRDefault="003904DE" w:rsidP="00336BC6">
            <w:proofErr w:type="spellStart"/>
            <w:r w:rsidRPr="009D559B">
              <w:t>currentChess</w:t>
            </w:r>
            <w:proofErr w:type="spellEnd"/>
            <w:r w:rsidRPr="009D559B">
              <w:t xml:space="preserve"> = {</w:t>
            </w:r>
            <w:r w:rsidRPr="003904DE">
              <w:t>[</w:t>
            </w:r>
            <w:r>
              <w:t>30</w:t>
            </w:r>
            <w:r w:rsidRPr="003904DE">
              <w:t>5 105 90 190]</w:t>
            </w:r>
            <w:r w:rsidRPr="009D559B">
              <w:t>};</w:t>
            </w:r>
          </w:p>
        </w:tc>
      </w:tr>
      <w:tr w:rsidR="003904DE" w14:paraId="6E20BFE6" w14:textId="77777777" w:rsidTr="00336BC6">
        <w:tc>
          <w:tcPr>
            <w:tcW w:w="4675" w:type="dxa"/>
          </w:tcPr>
          <w:p w14:paraId="2499A57E" w14:textId="77777777" w:rsidR="003904DE" w:rsidRDefault="003904DE" w:rsidP="00336BC6">
            <w:r>
              <w:t>Expected Output</w:t>
            </w:r>
          </w:p>
        </w:tc>
        <w:tc>
          <w:tcPr>
            <w:tcW w:w="4675" w:type="dxa"/>
          </w:tcPr>
          <w:p w14:paraId="356E9396" w14:textId="7F1730C4" w:rsidR="003904DE" w:rsidRDefault="003904DE" w:rsidP="00336BC6">
            <w:r>
              <w:t xml:space="preserve">od = </w:t>
            </w:r>
            <w:r w:rsidRPr="00C40C64">
              <w:t>[</w:t>
            </w:r>
            <w:r>
              <w:t>20</w:t>
            </w:r>
            <w:r w:rsidRPr="00C40C64">
              <w:t xml:space="preserve">5 </w:t>
            </w:r>
            <w:r>
              <w:t>10</w:t>
            </w:r>
            <w:r w:rsidRPr="00C40C64">
              <w:t xml:space="preserve">5 90 </w:t>
            </w:r>
            <w:r>
              <w:t>1</w:t>
            </w:r>
            <w:r w:rsidRPr="00C40C64">
              <w:t>90]</w:t>
            </w:r>
            <w:r>
              <w:t>;</w:t>
            </w:r>
          </w:p>
        </w:tc>
      </w:tr>
    </w:tbl>
    <w:p w14:paraId="3AFF0ED2" w14:textId="7946C212" w:rsidR="003904DE" w:rsidRDefault="003904DE" w:rsidP="000E2A4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2"/>
        <w:gridCol w:w="4508"/>
      </w:tblGrid>
      <w:tr w:rsidR="003904DE" w14:paraId="7A22942B" w14:textId="77777777" w:rsidTr="00336BC6">
        <w:tc>
          <w:tcPr>
            <w:tcW w:w="4675" w:type="dxa"/>
          </w:tcPr>
          <w:p w14:paraId="79C6331C" w14:textId="77777777" w:rsidR="003904DE" w:rsidRDefault="003904DE" w:rsidP="00336BC6"/>
        </w:tc>
        <w:tc>
          <w:tcPr>
            <w:tcW w:w="4675" w:type="dxa"/>
          </w:tcPr>
          <w:p w14:paraId="43A3B34E" w14:textId="0BA2CA72" w:rsidR="003904DE" w:rsidRDefault="003904DE" w:rsidP="00336BC6">
            <w:r>
              <w:t>Test Case T1.2.3.14</w:t>
            </w:r>
          </w:p>
        </w:tc>
      </w:tr>
      <w:tr w:rsidR="003904DE" w14:paraId="024E8156" w14:textId="77777777" w:rsidTr="00336BC6">
        <w:tc>
          <w:tcPr>
            <w:tcW w:w="4675" w:type="dxa"/>
          </w:tcPr>
          <w:p w14:paraId="1B9B37D9" w14:textId="77777777" w:rsidR="003904DE" w:rsidRDefault="003904DE" w:rsidP="00336BC6">
            <w:r>
              <w:t>Coverage Item</w:t>
            </w:r>
          </w:p>
        </w:tc>
        <w:tc>
          <w:tcPr>
            <w:tcW w:w="4675" w:type="dxa"/>
          </w:tcPr>
          <w:p w14:paraId="2CBA4DFC" w14:textId="68AEBDFB" w:rsidR="003904DE" w:rsidRDefault="003904DE" w:rsidP="00336BC6">
            <w:r>
              <w:t>Tcover1.2.3.14</w:t>
            </w:r>
          </w:p>
        </w:tc>
      </w:tr>
      <w:tr w:rsidR="003904DE" w14:paraId="4008918F" w14:textId="77777777" w:rsidTr="00336BC6">
        <w:tc>
          <w:tcPr>
            <w:tcW w:w="4675" w:type="dxa"/>
          </w:tcPr>
          <w:p w14:paraId="18C469FB" w14:textId="77777777" w:rsidR="003904DE" w:rsidRDefault="003904DE" w:rsidP="00336BC6">
            <w:r>
              <w:t>Input</w:t>
            </w:r>
          </w:p>
        </w:tc>
        <w:tc>
          <w:tcPr>
            <w:tcW w:w="4675" w:type="dxa"/>
          </w:tcPr>
          <w:p w14:paraId="42227C55" w14:textId="47A5C61D" w:rsidR="003904DE" w:rsidRDefault="003904DE" w:rsidP="00336BC6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Pr="003904DE">
              <w:t>[</w:t>
            </w:r>
            <w:r>
              <w:t>15</w:t>
            </w:r>
            <w:r w:rsidRPr="003904DE">
              <w:t xml:space="preserve">5, </w:t>
            </w:r>
            <w:r>
              <w:t>20</w:t>
            </w:r>
            <w:r w:rsidRPr="003904DE">
              <w:t>5]</w:t>
            </w:r>
            <w:r w:rsidRPr="009D559B">
              <w:t>;</w:t>
            </w:r>
          </w:p>
        </w:tc>
      </w:tr>
      <w:tr w:rsidR="003904DE" w14:paraId="1FDC6AC3" w14:textId="77777777" w:rsidTr="00336BC6">
        <w:tc>
          <w:tcPr>
            <w:tcW w:w="4675" w:type="dxa"/>
          </w:tcPr>
          <w:p w14:paraId="23C4FC22" w14:textId="77777777" w:rsidR="003904DE" w:rsidRDefault="003904DE" w:rsidP="00336BC6">
            <w:r>
              <w:t>State</w:t>
            </w:r>
          </w:p>
        </w:tc>
        <w:tc>
          <w:tcPr>
            <w:tcW w:w="4675" w:type="dxa"/>
          </w:tcPr>
          <w:p w14:paraId="57096E61" w14:textId="77777777" w:rsidR="003904DE" w:rsidRDefault="003904DE" w:rsidP="00336BC6">
            <w:proofErr w:type="spellStart"/>
            <w:r w:rsidRPr="009D559B">
              <w:t>currentChess</w:t>
            </w:r>
            <w:proofErr w:type="spellEnd"/>
            <w:r w:rsidRPr="009D559B">
              <w:t xml:space="preserve"> = {</w:t>
            </w:r>
            <w:r w:rsidRPr="003904DE">
              <w:t>[5 105 90 190]</w:t>
            </w:r>
            <w:r w:rsidRPr="009D559B">
              <w:t>};</w:t>
            </w:r>
          </w:p>
        </w:tc>
      </w:tr>
      <w:tr w:rsidR="003904DE" w14:paraId="00E888D9" w14:textId="77777777" w:rsidTr="00336BC6">
        <w:tc>
          <w:tcPr>
            <w:tcW w:w="4675" w:type="dxa"/>
          </w:tcPr>
          <w:p w14:paraId="65F8876A" w14:textId="77777777" w:rsidR="003904DE" w:rsidRDefault="003904DE" w:rsidP="00336BC6">
            <w:r>
              <w:t>Expected Output</w:t>
            </w:r>
          </w:p>
        </w:tc>
        <w:tc>
          <w:tcPr>
            <w:tcW w:w="4675" w:type="dxa"/>
          </w:tcPr>
          <w:p w14:paraId="0A6FDFC7" w14:textId="0CCE31C1" w:rsidR="003904DE" w:rsidRDefault="003904DE" w:rsidP="00336BC6">
            <w:r>
              <w:t xml:space="preserve">od = </w:t>
            </w:r>
            <w:r w:rsidRPr="00C40C64">
              <w:t>[</w:t>
            </w:r>
            <w:r>
              <w:t>10</w:t>
            </w:r>
            <w:r w:rsidRPr="00C40C64">
              <w:t xml:space="preserve">5 </w:t>
            </w:r>
            <w:r>
              <w:t>10</w:t>
            </w:r>
            <w:r w:rsidRPr="00C40C64">
              <w:t xml:space="preserve">5 90 </w:t>
            </w:r>
            <w:r>
              <w:t>1</w:t>
            </w:r>
            <w:r w:rsidRPr="00C40C64">
              <w:t>90]</w:t>
            </w:r>
            <w:r>
              <w:t>;</w:t>
            </w:r>
          </w:p>
        </w:tc>
      </w:tr>
    </w:tbl>
    <w:p w14:paraId="2A903822" w14:textId="4E1B538F" w:rsidR="003904DE" w:rsidRDefault="003904DE" w:rsidP="000E2A4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2"/>
        <w:gridCol w:w="4508"/>
      </w:tblGrid>
      <w:tr w:rsidR="003904DE" w14:paraId="1CCD7818" w14:textId="77777777" w:rsidTr="00336BC6">
        <w:tc>
          <w:tcPr>
            <w:tcW w:w="4675" w:type="dxa"/>
          </w:tcPr>
          <w:p w14:paraId="7BCCB711" w14:textId="77777777" w:rsidR="003904DE" w:rsidRDefault="003904DE" w:rsidP="00336BC6"/>
        </w:tc>
        <w:tc>
          <w:tcPr>
            <w:tcW w:w="4675" w:type="dxa"/>
          </w:tcPr>
          <w:p w14:paraId="7797FCE3" w14:textId="5A414738" w:rsidR="003904DE" w:rsidRDefault="003904DE" w:rsidP="00336BC6">
            <w:r>
              <w:t>Test Case T1.2.3.15</w:t>
            </w:r>
          </w:p>
        </w:tc>
      </w:tr>
      <w:tr w:rsidR="003904DE" w14:paraId="74A74E52" w14:textId="77777777" w:rsidTr="00336BC6">
        <w:tc>
          <w:tcPr>
            <w:tcW w:w="4675" w:type="dxa"/>
          </w:tcPr>
          <w:p w14:paraId="1184EC4A" w14:textId="77777777" w:rsidR="003904DE" w:rsidRDefault="003904DE" w:rsidP="00336BC6">
            <w:r>
              <w:t>Coverage Item</w:t>
            </w:r>
          </w:p>
        </w:tc>
        <w:tc>
          <w:tcPr>
            <w:tcW w:w="4675" w:type="dxa"/>
          </w:tcPr>
          <w:p w14:paraId="336995DF" w14:textId="235A22D7" w:rsidR="003904DE" w:rsidRDefault="003904DE" w:rsidP="00336BC6">
            <w:r>
              <w:t>Tcover1.2.3.15</w:t>
            </w:r>
          </w:p>
        </w:tc>
      </w:tr>
      <w:tr w:rsidR="003904DE" w14:paraId="04182931" w14:textId="77777777" w:rsidTr="00336BC6">
        <w:tc>
          <w:tcPr>
            <w:tcW w:w="4675" w:type="dxa"/>
          </w:tcPr>
          <w:p w14:paraId="5174967A" w14:textId="77777777" w:rsidR="003904DE" w:rsidRDefault="003904DE" w:rsidP="00336BC6">
            <w:r>
              <w:t>Input</w:t>
            </w:r>
          </w:p>
        </w:tc>
        <w:tc>
          <w:tcPr>
            <w:tcW w:w="4675" w:type="dxa"/>
          </w:tcPr>
          <w:p w14:paraId="00BD9560" w14:textId="520401FA" w:rsidR="003904DE" w:rsidRDefault="003904DE" w:rsidP="00336BC6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Pr="003904DE">
              <w:t>[</w:t>
            </w:r>
            <w:r>
              <w:t>10</w:t>
            </w:r>
            <w:r w:rsidRPr="003904DE">
              <w:t xml:space="preserve">5, </w:t>
            </w:r>
            <w:r>
              <w:t>20</w:t>
            </w:r>
            <w:r w:rsidRPr="003904DE">
              <w:t>5]</w:t>
            </w:r>
            <w:r w:rsidRPr="009D559B">
              <w:t>;</w:t>
            </w:r>
          </w:p>
        </w:tc>
      </w:tr>
      <w:tr w:rsidR="003904DE" w14:paraId="3F74782E" w14:textId="77777777" w:rsidTr="00336BC6">
        <w:tc>
          <w:tcPr>
            <w:tcW w:w="4675" w:type="dxa"/>
          </w:tcPr>
          <w:p w14:paraId="2DF101D0" w14:textId="77777777" w:rsidR="003904DE" w:rsidRDefault="003904DE" w:rsidP="00336BC6">
            <w:r>
              <w:t>State</w:t>
            </w:r>
          </w:p>
        </w:tc>
        <w:tc>
          <w:tcPr>
            <w:tcW w:w="4675" w:type="dxa"/>
          </w:tcPr>
          <w:p w14:paraId="11DF52B4" w14:textId="77777777" w:rsidR="003904DE" w:rsidRDefault="003904DE" w:rsidP="00336BC6">
            <w:proofErr w:type="spellStart"/>
            <w:r w:rsidRPr="009D559B">
              <w:t>currentChess</w:t>
            </w:r>
            <w:proofErr w:type="spellEnd"/>
            <w:r w:rsidRPr="009D559B">
              <w:t xml:space="preserve"> = {</w:t>
            </w:r>
            <w:r w:rsidRPr="003904DE">
              <w:t>[5 105 90 190]</w:t>
            </w:r>
            <w:r w:rsidRPr="009D559B">
              <w:t>};</w:t>
            </w:r>
          </w:p>
        </w:tc>
      </w:tr>
      <w:tr w:rsidR="003904DE" w14:paraId="6B0109B2" w14:textId="77777777" w:rsidTr="00336BC6">
        <w:tc>
          <w:tcPr>
            <w:tcW w:w="4675" w:type="dxa"/>
          </w:tcPr>
          <w:p w14:paraId="7233420E" w14:textId="77777777" w:rsidR="003904DE" w:rsidRDefault="003904DE" w:rsidP="00336BC6">
            <w:r>
              <w:t>Expected Output</w:t>
            </w:r>
          </w:p>
        </w:tc>
        <w:tc>
          <w:tcPr>
            <w:tcW w:w="4675" w:type="dxa"/>
          </w:tcPr>
          <w:p w14:paraId="337A043B" w14:textId="112B7029" w:rsidR="003904DE" w:rsidRDefault="003904DE" w:rsidP="00336BC6">
            <w:r>
              <w:t xml:space="preserve">od = </w:t>
            </w:r>
            <w:r w:rsidRPr="00C40C64">
              <w:t xml:space="preserve">[5 </w:t>
            </w:r>
            <w:r>
              <w:t>10</w:t>
            </w:r>
            <w:r w:rsidRPr="00C40C64">
              <w:t xml:space="preserve">5 90 </w:t>
            </w:r>
            <w:r>
              <w:t>1</w:t>
            </w:r>
            <w:r w:rsidRPr="00C40C64">
              <w:t>90]</w:t>
            </w:r>
            <w:r>
              <w:t>;</w:t>
            </w:r>
          </w:p>
        </w:tc>
      </w:tr>
    </w:tbl>
    <w:p w14:paraId="09617B88" w14:textId="10058956" w:rsidR="003904DE" w:rsidRDefault="003904DE" w:rsidP="000E2A4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2"/>
        <w:gridCol w:w="4508"/>
      </w:tblGrid>
      <w:tr w:rsidR="003904DE" w14:paraId="3CDAD800" w14:textId="77777777" w:rsidTr="00336BC6">
        <w:tc>
          <w:tcPr>
            <w:tcW w:w="4675" w:type="dxa"/>
          </w:tcPr>
          <w:p w14:paraId="206C3C92" w14:textId="77777777" w:rsidR="003904DE" w:rsidRDefault="003904DE" w:rsidP="00336BC6"/>
        </w:tc>
        <w:tc>
          <w:tcPr>
            <w:tcW w:w="4675" w:type="dxa"/>
          </w:tcPr>
          <w:p w14:paraId="735C73FE" w14:textId="41BCA7D8" w:rsidR="003904DE" w:rsidRDefault="003904DE" w:rsidP="00336BC6">
            <w:r>
              <w:t>Test Case T1.2.3.16</w:t>
            </w:r>
          </w:p>
        </w:tc>
      </w:tr>
      <w:tr w:rsidR="003904DE" w14:paraId="43FBC62F" w14:textId="77777777" w:rsidTr="00336BC6">
        <w:tc>
          <w:tcPr>
            <w:tcW w:w="4675" w:type="dxa"/>
          </w:tcPr>
          <w:p w14:paraId="329D543D" w14:textId="77777777" w:rsidR="003904DE" w:rsidRDefault="003904DE" w:rsidP="00336BC6">
            <w:r>
              <w:t>Coverage Item</w:t>
            </w:r>
          </w:p>
        </w:tc>
        <w:tc>
          <w:tcPr>
            <w:tcW w:w="4675" w:type="dxa"/>
          </w:tcPr>
          <w:p w14:paraId="58B572A3" w14:textId="2E571E56" w:rsidR="003904DE" w:rsidRDefault="003904DE" w:rsidP="00336BC6">
            <w:r>
              <w:t>Tcover1.2.3.16</w:t>
            </w:r>
          </w:p>
        </w:tc>
      </w:tr>
      <w:tr w:rsidR="003904DE" w14:paraId="0504FA0F" w14:textId="77777777" w:rsidTr="00336BC6">
        <w:tc>
          <w:tcPr>
            <w:tcW w:w="4675" w:type="dxa"/>
          </w:tcPr>
          <w:p w14:paraId="2CEED34A" w14:textId="77777777" w:rsidR="003904DE" w:rsidRDefault="003904DE" w:rsidP="00336BC6">
            <w:r>
              <w:t>Input</w:t>
            </w:r>
          </w:p>
        </w:tc>
        <w:tc>
          <w:tcPr>
            <w:tcW w:w="4675" w:type="dxa"/>
          </w:tcPr>
          <w:p w14:paraId="612C8C08" w14:textId="151816E3" w:rsidR="003904DE" w:rsidRDefault="003904DE" w:rsidP="00336BC6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Pr="003904DE">
              <w:t>[</w:t>
            </w:r>
            <w:r>
              <w:t>25</w:t>
            </w:r>
            <w:r w:rsidRPr="003904DE">
              <w:t xml:space="preserve">5, </w:t>
            </w:r>
            <w:r>
              <w:t>25</w:t>
            </w:r>
            <w:r w:rsidRPr="003904DE">
              <w:t>5]</w:t>
            </w:r>
            <w:r w:rsidRPr="009D559B">
              <w:t>;</w:t>
            </w:r>
          </w:p>
        </w:tc>
      </w:tr>
      <w:tr w:rsidR="003904DE" w14:paraId="08645E2C" w14:textId="77777777" w:rsidTr="00336BC6">
        <w:tc>
          <w:tcPr>
            <w:tcW w:w="4675" w:type="dxa"/>
          </w:tcPr>
          <w:p w14:paraId="2AF9BB30" w14:textId="77777777" w:rsidR="003904DE" w:rsidRDefault="003904DE" w:rsidP="00336BC6">
            <w:r>
              <w:t>State</w:t>
            </w:r>
          </w:p>
        </w:tc>
        <w:tc>
          <w:tcPr>
            <w:tcW w:w="4675" w:type="dxa"/>
          </w:tcPr>
          <w:p w14:paraId="498EDA95" w14:textId="152539EE" w:rsidR="003904DE" w:rsidRDefault="003904DE" w:rsidP="00336BC6">
            <w:proofErr w:type="spellStart"/>
            <w:r w:rsidRPr="009D559B">
              <w:t>currentChess</w:t>
            </w:r>
            <w:proofErr w:type="spellEnd"/>
            <w:r w:rsidRPr="009D559B">
              <w:t xml:space="preserve"> = {</w:t>
            </w:r>
            <w:r w:rsidRPr="003904DE">
              <w:t>[</w:t>
            </w:r>
            <w:r>
              <w:t>20</w:t>
            </w:r>
            <w:r w:rsidRPr="003904DE">
              <w:t>5 105 90 90]</w:t>
            </w:r>
            <w:r w:rsidRPr="009D559B">
              <w:t>};</w:t>
            </w:r>
          </w:p>
        </w:tc>
      </w:tr>
      <w:tr w:rsidR="003904DE" w14:paraId="555D5694" w14:textId="77777777" w:rsidTr="00336BC6">
        <w:tc>
          <w:tcPr>
            <w:tcW w:w="4675" w:type="dxa"/>
          </w:tcPr>
          <w:p w14:paraId="0D7D81DF" w14:textId="77777777" w:rsidR="003904DE" w:rsidRDefault="003904DE" w:rsidP="00336BC6">
            <w:r>
              <w:t>Expected Output</w:t>
            </w:r>
          </w:p>
        </w:tc>
        <w:tc>
          <w:tcPr>
            <w:tcW w:w="4675" w:type="dxa"/>
          </w:tcPr>
          <w:p w14:paraId="22EC1138" w14:textId="3DED08C8" w:rsidR="003904DE" w:rsidRDefault="003904DE" w:rsidP="00336BC6">
            <w:r>
              <w:t xml:space="preserve">od = </w:t>
            </w:r>
            <w:r w:rsidRPr="00C40C64">
              <w:t>[</w:t>
            </w:r>
            <w:r>
              <w:t>20</w:t>
            </w:r>
            <w:r w:rsidRPr="00C40C64">
              <w:t xml:space="preserve">5 </w:t>
            </w:r>
            <w:r>
              <w:t>20</w:t>
            </w:r>
            <w:r w:rsidRPr="00C40C64">
              <w:t>5 90 90]</w:t>
            </w:r>
            <w:r>
              <w:t>;</w:t>
            </w:r>
          </w:p>
        </w:tc>
      </w:tr>
    </w:tbl>
    <w:p w14:paraId="3F725679" w14:textId="1CAD8A6A" w:rsidR="003904DE" w:rsidRDefault="003904DE" w:rsidP="000E2A4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2"/>
        <w:gridCol w:w="4508"/>
      </w:tblGrid>
      <w:tr w:rsidR="003904DE" w14:paraId="3F159C22" w14:textId="77777777" w:rsidTr="00336BC6">
        <w:tc>
          <w:tcPr>
            <w:tcW w:w="4675" w:type="dxa"/>
          </w:tcPr>
          <w:p w14:paraId="50BE37B4" w14:textId="77777777" w:rsidR="003904DE" w:rsidRDefault="003904DE" w:rsidP="00336BC6"/>
        </w:tc>
        <w:tc>
          <w:tcPr>
            <w:tcW w:w="4675" w:type="dxa"/>
          </w:tcPr>
          <w:p w14:paraId="2C6BCFF4" w14:textId="1DB857CF" w:rsidR="003904DE" w:rsidRDefault="003904DE" w:rsidP="00336BC6">
            <w:r>
              <w:t>Test Case T1.2.3.17</w:t>
            </w:r>
          </w:p>
        </w:tc>
      </w:tr>
      <w:tr w:rsidR="003904DE" w14:paraId="49A4C35A" w14:textId="77777777" w:rsidTr="00336BC6">
        <w:tc>
          <w:tcPr>
            <w:tcW w:w="4675" w:type="dxa"/>
          </w:tcPr>
          <w:p w14:paraId="3B138BAF" w14:textId="77777777" w:rsidR="003904DE" w:rsidRDefault="003904DE" w:rsidP="00336BC6">
            <w:r>
              <w:t>Coverage Item</w:t>
            </w:r>
          </w:p>
        </w:tc>
        <w:tc>
          <w:tcPr>
            <w:tcW w:w="4675" w:type="dxa"/>
          </w:tcPr>
          <w:p w14:paraId="77E28F6A" w14:textId="528E74A2" w:rsidR="003904DE" w:rsidRDefault="003904DE" w:rsidP="00336BC6">
            <w:r>
              <w:t>Tcover1.2.3.17</w:t>
            </w:r>
          </w:p>
        </w:tc>
      </w:tr>
      <w:tr w:rsidR="003904DE" w14:paraId="6EE1AA41" w14:textId="77777777" w:rsidTr="00336BC6">
        <w:tc>
          <w:tcPr>
            <w:tcW w:w="4675" w:type="dxa"/>
          </w:tcPr>
          <w:p w14:paraId="50E7389F" w14:textId="77777777" w:rsidR="003904DE" w:rsidRDefault="003904DE" w:rsidP="00336BC6">
            <w:r>
              <w:lastRenderedPageBreak/>
              <w:t>Input</w:t>
            </w:r>
          </w:p>
        </w:tc>
        <w:tc>
          <w:tcPr>
            <w:tcW w:w="4675" w:type="dxa"/>
          </w:tcPr>
          <w:p w14:paraId="51741F4D" w14:textId="597E3B6A" w:rsidR="003904DE" w:rsidRDefault="003904DE" w:rsidP="00336BC6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Pr="003904DE">
              <w:t>[</w:t>
            </w:r>
            <w:r>
              <w:t>25</w:t>
            </w:r>
            <w:r w:rsidRPr="003904DE">
              <w:t xml:space="preserve">5, </w:t>
            </w:r>
            <w:r>
              <w:t>5</w:t>
            </w:r>
            <w:r w:rsidRPr="003904DE">
              <w:t>5]</w:t>
            </w:r>
            <w:r w:rsidRPr="009D559B">
              <w:t>;</w:t>
            </w:r>
          </w:p>
        </w:tc>
      </w:tr>
      <w:tr w:rsidR="003904DE" w14:paraId="200E66FE" w14:textId="77777777" w:rsidTr="00336BC6">
        <w:tc>
          <w:tcPr>
            <w:tcW w:w="4675" w:type="dxa"/>
          </w:tcPr>
          <w:p w14:paraId="624D8549" w14:textId="77777777" w:rsidR="003904DE" w:rsidRDefault="003904DE" w:rsidP="00336BC6">
            <w:r>
              <w:t>State</w:t>
            </w:r>
          </w:p>
        </w:tc>
        <w:tc>
          <w:tcPr>
            <w:tcW w:w="4675" w:type="dxa"/>
          </w:tcPr>
          <w:p w14:paraId="52FF1D28" w14:textId="77777777" w:rsidR="003904DE" w:rsidRDefault="003904DE" w:rsidP="00336BC6">
            <w:proofErr w:type="spellStart"/>
            <w:r w:rsidRPr="009D559B">
              <w:t>currentChess</w:t>
            </w:r>
            <w:proofErr w:type="spellEnd"/>
            <w:r w:rsidRPr="009D559B">
              <w:t xml:space="preserve"> = {</w:t>
            </w:r>
            <w:r w:rsidRPr="003904DE">
              <w:t>[</w:t>
            </w:r>
            <w:r>
              <w:t>20</w:t>
            </w:r>
            <w:r w:rsidRPr="003904DE">
              <w:t>5 105 90 90]</w:t>
            </w:r>
            <w:r w:rsidRPr="009D559B">
              <w:t>};</w:t>
            </w:r>
          </w:p>
        </w:tc>
      </w:tr>
      <w:tr w:rsidR="003904DE" w14:paraId="5F2FD9A9" w14:textId="77777777" w:rsidTr="00336BC6">
        <w:tc>
          <w:tcPr>
            <w:tcW w:w="4675" w:type="dxa"/>
          </w:tcPr>
          <w:p w14:paraId="6391E17B" w14:textId="77777777" w:rsidR="003904DE" w:rsidRDefault="003904DE" w:rsidP="00336BC6">
            <w:r>
              <w:t>Expected Output</w:t>
            </w:r>
          </w:p>
        </w:tc>
        <w:tc>
          <w:tcPr>
            <w:tcW w:w="4675" w:type="dxa"/>
          </w:tcPr>
          <w:p w14:paraId="6E842943" w14:textId="061472A1" w:rsidR="003904DE" w:rsidRDefault="003904DE" w:rsidP="00336BC6">
            <w:r>
              <w:t xml:space="preserve">od = </w:t>
            </w:r>
            <w:r w:rsidRPr="00C40C64">
              <w:t>[</w:t>
            </w:r>
            <w:r>
              <w:t>20</w:t>
            </w:r>
            <w:r w:rsidRPr="00C40C64">
              <w:t>5 5 90 90]</w:t>
            </w:r>
            <w:r>
              <w:t>;</w:t>
            </w:r>
          </w:p>
        </w:tc>
      </w:tr>
    </w:tbl>
    <w:p w14:paraId="48A3D8BA" w14:textId="5ABA42CC" w:rsidR="003904DE" w:rsidRDefault="003904DE" w:rsidP="000E2A4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2"/>
        <w:gridCol w:w="4508"/>
      </w:tblGrid>
      <w:tr w:rsidR="003904DE" w14:paraId="2E4952B9" w14:textId="77777777" w:rsidTr="00336BC6">
        <w:tc>
          <w:tcPr>
            <w:tcW w:w="4675" w:type="dxa"/>
          </w:tcPr>
          <w:p w14:paraId="5049B5EE" w14:textId="77777777" w:rsidR="003904DE" w:rsidRDefault="003904DE" w:rsidP="00336BC6"/>
        </w:tc>
        <w:tc>
          <w:tcPr>
            <w:tcW w:w="4675" w:type="dxa"/>
          </w:tcPr>
          <w:p w14:paraId="36D541C7" w14:textId="25FF8476" w:rsidR="003904DE" w:rsidRDefault="003904DE" w:rsidP="00336BC6">
            <w:r>
              <w:t>Test Case T1.2.3.1</w:t>
            </w:r>
            <w:r w:rsidR="00E02C1E">
              <w:t>8</w:t>
            </w:r>
          </w:p>
        </w:tc>
      </w:tr>
      <w:tr w:rsidR="003904DE" w14:paraId="03EC5339" w14:textId="77777777" w:rsidTr="00336BC6">
        <w:tc>
          <w:tcPr>
            <w:tcW w:w="4675" w:type="dxa"/>
          </w:tcPr>
          <w:p w14:paraId="4DF75E78" w14:textId="77777777" w:rsidR="003904DE" w:rsidRDefault="003904DE" w:rsidP="00336BC6">
            <w:r>
              <w:t>Coverage Item</w:t>
            </w:r>
          </w:p>
        </w:tc>
        <w:tc>
          <w:tcPr>
            <w:tcW w:w="4675" w:type="dxa"/>
          </w:tcPr>
          <w:p w14:paraId="25F00493" w14:textId="6FD047F9" w:rsidR="003904DE" w:rsidRDefault="003904DE" w:rsidP="00336BC6">
            <w:r>
              <w:t>Tcover1.2.3.1</w:t>
            </w:r>
            <w:r w:rsidR="00E02C1E">
              <w:t>8</w:t>
            </w:r>
          </w:p>
        </w:tc>
      </w:tr>
      <w:tr w:rsidR="003904DE" w14:paraId="5D70E056" w14:textId="77777777" w:rsidTr="00336BC6">
        <w:tc>
          <w:tcPr>
            <w:tcW w:w="4675" w:type="dxa"/>
          </w:tcPr>
          <w:p w14:paraId="1C4160B1" w14:textId="77777777" w:rsidR="003904DE" w:rsidRDefault="003904DE" w:rsidP="00336BC6">
            <w:r>
              <w:t>Input</w:t>
            </w:r>
          </w:p>
        </w:tc>
        <w:tc>
          <w:tcPr>
            <w:tcW w:w="4675" w:type="dxa"/>
          </w:tcPr>
          <w:p w14:paraId="13271582" w14:textId="29DDF11C" w:rsidR="003904DE" w:rsidRDefault="003904DE" w:rsidP="00336BC6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Pr="003904DE">
              <w:t>[</w:t>
            </w:r>
            <w:r>
              <w:t>15</w:t>
            </w:r>
            <w:r w:rsidRPr="003904DE">
              <w:t xml:space="preserve">5, </w:t>
            </w:r>
            <w:r>
              <w:t>15</w:t>
            </w:r>
            <w:r w:rsidRPr="003904DE">
              <w:t>5]</w:t>
            </w:r>
            <w:r w:rsidRPr="009D559B">
              <w:t>;</w:t>
            </w:r>
          </w:p>
        </w:tc>
      </w:tr>
      <w:tr w:rsidR="003904DE" w14:paraId="492F7721" w14:textId="77777777" w:rsidTr="00336BC6">
        <w:tc>
          <w:tcPr>
            <w:tcW w:w="4675" w:type="dxa"/>
          </w:tcPr>
          <w:p w14:paraId="4E5B215A" w14:textId="77777777" w:rsidR="003904DE" w:rsidRDefault="003904DE" w:rsidP="00336BC6">
            <w:r>
              <w:t>State</w:t>
            </w:r>
          </w:p>
        </w:tc>
        <w:tc>
          <w:tcPr>
            <w:tcW w:w="4675" w:type="dxa"/>
          </w:tcPr>
          <w:p w14:paraId="191B58EF" w14:textId="77777777" w:rsidR="003904DE" w:rsidRDefault="003904DE" w:rsidP="00336BC6">
            <w:proofErr w:type="spellStart"/>
            <w:r w:rsidRPr="009D559B">
              <w:t>currentChess</w:t>
            </w:r>
            <w:proofErr w:type="spellEnd"/>
            <w:r w:rsidRPr="009D559B">
              <w:t xml:space="preserve"> = {</w:t>
            </w:r>
            <w:r w:rsidRPr="003904DE">
              <w:t>[</w:t>
            </w:r>
            <w:r>
              <w:t>20</w:t>
            </w:r>
            <w:r w:rsidRPr="003904DE">
              <w:t>5 105 90 90]</w:t>
            </w:r>
            <w:r w:rsidRPr="009D559B">
              <w:t>};</w:t>
            </w:r>
          </w:p>
        </w:tc>
      </w:tr>
      <w:tr w:rsidR="003904DE" w14:paraId="091C331E" w14:textId="77777777" w:rsidTr="00336BC6">
        <w:tc>
          <w:tcPr>
            <w:tcW w:w="4675" w:type="dxa"/>
          </w:tcPr>
          <w:p w14:paraId="3CFA1092" w14:textId="77777777" w:rsidR="003904DE" w:rsidRDefault="003904DE" w:rsidP="00336BC6">
            <w:r>
              <w:t>Expected Output</w:t>
            </w:r>
          </w:p>
        </w:tc>
        <w:tc>
          <w:tcPr>
            <w:tcW w:w="4675" w:type="dxa"/>
          </w:tcPr>
          <w:p w14:paraId="605A73E0" w14:textId="3BFB6012" w:rsidR="003904DE" w:rsidRDefault="003904DE" w:rsidP="00336BC6">
            <w:r>
              <w:t xml:space="preserve">od = </w:t>
            </w:r>
            <w:r w:rsidRPr="00C40C64">
              <w:t>[</w:t>
            </w:r>
            <w:r>
              <w:t>10</w:t>
            </w:r>
            <w:r w:rsidRPr="00C40C64">
              <w:t xml:space="preserve">5 </w:t>
            </w:r>
            <w:r>
              <w:t>10</w:t>
            </w:r>
            <w:r w:rsidRPr="00C40C64">
              <w:t>5 90 90]</w:t>
            </w:r>
            <w:r>
              <w:t>;</w:t>
            </w:r>
          </w:p>
        </w:tc>
      </w:tr>
    </w:tbl>
    <w:p w14:paraId="3041CF69" w14:textId="33534B20" w:rsidR="003904DE" w:rsidRDefault="003904DE" w:rsidP="000E2A4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2"/>
        <w:gridCol w:w="4508"/>
      </w:tblGrid>
      <w:tr w:rsidR="003904DE" w14:paraId="11E365CC" w14:textId="77777777" w:rsidTr="00336BC6">
        <w:tc>
          <w:tcPr>
            <w:tcW w:w="4675" w:type="dxa"/>
          </w:tcPr>
          <w:p w14:paraId="4B04A65B" w14:textId="77777777" w:rsidR="003904DE" w:rsidRDefault="003904DE" w:rsidP="00336BC6"/>
        </w:tc>
        <w:tc>
          <w:tcPr>
            <w:tcW w:w="4675" w:type="dxa"/>
          </w:tcPr>
          <w:p w14:paraId="0C6ECE0C" w14:textId="13A5BB1F" w:rsidR="003904DE" w:rsidRDefault="003904DE" w:rsidP="00336BC6">
            <w:r>
              <w:t>Test Case T1.2.3.19</w:t>
            </w:r>
          </w:p>
        </w:tc>
      </w:tr>
      <w:tr w:rsidR="003904DE" w14:paraId="508DD3F8" w14:textId="77777777" w:rsidTr="00336BC6">
        <w:tc>
          <w:tcPr>
            <w:tcW w:w="4675" w:type="dxa"/>
          </w:tcPr>
          <w:p w14:paraId="5BC508DE" w14:textId="77777777" w:rsidR="003904DE" w:rsidRDefault="003904DE" w:rsidP="00336BC6">
            <w:r>
              <w:t>Coverage Item</w:t>
            </w:r>
          </w:p>
        </w:tc>
        <w:tc>
          <w:tcPr>
            <w:tcW w:w="4675" w:type="dxa"/>
          </w:tcPr>
          <w:p w14:paraId="30F20A9C" w14:textId="4F5BFEDA" w:rsidR="003904DE" w:rsidRDefault="003904DE" w:rsidP="00336BC6">
            <w:r>
              <w:t>Tcover1.2.3.19</w:t>
            </w:r>
          </w:p>
        </w:tc>
      </w:tr>
      <w:tr w:rsidR="003904DE" w14:paraId="29362B1F" w14:textId="77777777" w:rsidTr="00336BC6">
        <w:tc>
          <w:tcPr>
            <w:tcW w:w="4675" w:type="dxa"/>
          </w:tcPr>
          <w:p w14:paraId="6C09AE01" w14:textId="77777777" w:rsidR="003904DE" w:rsidRDefault="003904DE" w:rsidP="00336BC6">
            <w:r>
              <w:t>Input</w:t>
            </w:r>
          </w:p>
        </w:tc>
        <w:tc>
          <w:tcPr>
            <w:tcW w:w="4675" w:type="dxa"/>
          </w:tcPr>
          <w:p w14:paraId="4A653F32" w14:textId="032EBE08" w:rsidR="003904DE" w:rsidRDefault="003904DE" w:rsidP="00336BC6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Pr="003904DE">
              <w:t>[</w:t>
            </w:r>
            <w:r>
              <w:t>35</w:t>
            </w:r>
            <w:r w:rsidRPr="003904DE">
              <w:t xml:space="preserve">5, </w:t>
            </w:r>
            <w:r>
              <w:t>15</w:t>
            </w:r>
            <w:r w:rsidRPr="003904DE">
              <w:t>5]</w:t>
            </w:r>
            <w:r w:rsidRPr="009D559B">
              <w:t>;</w:t>
            </w:r>
          </w:p>
        </w:tc>
      </w:tr>
      <w:tr w:rsidR="003904DE" w14:paraId="74F5BFA1" w14:textId="77777777" w:rsidTr="00336BC6">
        <w:tc>
          <w:tcPr>
            <w:tcW w:w="4675" w:type="dxa"/>
          </w:tcPr>
          <w:p w14:paraId="1E210274" w14:textId="77777777" w:rsidR="003904DE" w:rsidRDefault="003904DE" w:rsidP="00336BC6">
            <w:r>
              <w:t>State</w:t>
            </w:r>
          </w:p>
        </w:tc>
        <w:tc>
          <w:tcPr>
            <w:tcW w:w="4675" w:type="dxa"/>
          </w:tcPr>
          <w:p w14:paraId="7367ECD6" w14:textId="77777777" w:rsidR="003904DE" w:rsidRDefault="003904DE" w:rsidP="00336BC6">
            <w:proofErr w:type="spellStart"/>
            <w:r w:rsidRPr="009D559B">
              <w:t>currentChess</w:t>
            </w:r>
            <w:proofErr w:type="spellEnd"/>
            <w:r w:rsidRPr="009D559B">
              <w:t xml:space="preserve"> = {</w:t>
            </w:r>
            <w:r w:rsidRPr="003904DE">
              <w:t>[</w:t>
            </w:r>
            <w:r>
              <w:t>20</w:t>
            </w:r>
            <w:r w:rsidRPr="003904DE">
              <w:t>5 105 90 90]</w:t>
            </w:r>
            <w:r w:rsidRPr="009D559B">
              <w:t>};</w:t>
            </w:r>
          </w:p>
        </w:tc>
      </w:tr>
      <w:tr w:rsidR="003904DE" w14:paraId="48685A78" w14:textId="77777777" w:rsidTr="00336BC6">
        <w:tc>
          <w:tcPr>
            <w:tcW w:w="4675" w:type="dxa"/>
          </w:tcPr>
          <w:p w14:paraId="12C5874A" w14:textId="77777777" w:rsidR="003904DE" w:rsidRDefault="003904DE" w:rsidP="00336BC6">
            <w:r>
              <w:t>Expected Output</w:t>
            </w:r>
          </w:p>
        </w:tc>
        <w:tc>
          <w:tcPr>
            <w:tcW w:w="4675" w:type="dxa"/>
          </w:tcPr>
          <w:p w14:paraId="3EE3E8D7" w14:textId="44399248" w:rsidR="003904DE" w:rsidRDefault="003904DE" w:rsidP="00336BC6">
            <w:r>
              <w:t xml:space="preserve">od = </w:t>
            </w:r>
            <w:r w:rsidRPr="00C40C64">
              <w:t>[</w:t>
            </w:r>
            <w:r>
              <w:t>30</w:t>
            </w:r>
            <w:r w:rsidRPr="00C40C64">
              <w:t xml:space="preserve">5 </w:t>
            </w:r>
            <w:r>
              <w:t>10</w:t>
            </w:r>
            <w:r w:rsidRPr="00C40C64">
              <w:t>5 90 90]</w:t>
            </w:r>
            <w:r>
              <w:t>;</w:t>
            </w:r>
          </w:p>
        </w:tc>
      </w:tr>
    </w:tbl>
    <w:p w14:paraId="1D75CB4A" w14:textId="79E97E27" w:rsidR="003904DE" w:rsidRDefault="003904DE" w:rsidP="000E2A4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2"/>
        <w:gridCol w:w="4508"/>
      </w:tblGrid>
      <w:tr w:rsidR="003904DE" w14:paraId="41875CC0" w14:textId="77777777" w:rsidTr="00336BC6">
        <w:tc>
          <w:tcPr>
            <w:tcW w:w="4675" w:type="dxa"/>
          </w:tcPr>
          <w:p w14:paraId="5691B489" w14:textId="77777777" w:rsidR="003904DE" w:rsidRDefault="003904DE" w:rsidP="00336BC6"/>
        </w:tc>
        <w:tc>
          <w:tcPr>
            <w:tcW w:w="4675" w:type="dxa"/>
          </w:tcPr>
          <w:p w14:paraId="2EC7C96E" w14:textId="3E31D7C1" w:rsidR="003904DE" w:rsidRDefault="003904DE" w:rsidP="00336BC6">
            <w:r>
              <w:t>Test Case T1.2.3.20</w:t>
            </w:r>
          </w:p>
        </w:tc>
      </w:tr>
      <w:tr w:rsidR="003904DE" w14:paraId="25794EE1" w14:textId="77777777" w:rsidTr="00336BC6">
        <w:tc>
          <w:tcPr>
            <w:tcW w:w="4675" w:type="dxa"/>
          </w:tcPr>
          <w:p w14:paraId="00FDF8C9" w14:textId="77777777" w:rsidR="003904DE" w:rsidRDefault="003904DE" w:rsidP="00336BC6">
            <w:r>
              <w:t>Coverage Item</w:t>
            </w:r>
          </w:p>
        </w:tc>
        <w:tc>
          <w:tcPr>
            <w:tcW w:w="4675" w:type="dxa"/>
          </w:tcPr>
          <w:p w14:paraId="2A3DF1FD" w14:textId="13004533" w:rsidR="003904DE" w:rsidRDefault="003904DE" w:rsidP="00336BC6">
            <w:r>
              <w:t>Tcover1.2.3.20</w:t>
            </w:r>
          </w:p>
        </w:tc>
      </w:tr>
      <w:tr w:rsidR="003904DE" w14:paraId="33A67876" w14:textId="77777777" w:rsidTr="00336BC6">
        <w:tc>
          <w:tcPr>
            <w:tcW w:w="4675" w:type="dxa"/>
          </w:tcPr>
          <w:p w14:paraId="39D3D628" w14:textId="77777777" w:rsidR="003904DE" w:rsidRDefault="003904DE" w:rsidP="00336BC6">
            <w:r>
              <w:t>Input</w:t>
            </w:r>
          </w:p>
        </w:tc>
        <w:tc>
          <w:tcPr>
            <w:tcW w:w="4675" w:type="dxa"/>
          </w:tcPr>
          <w:p w14:paraId="0ECB9882" w14:textId="0F46616F" w:rsidR="003904DE" w:rsidRDefault="003904DE" w:rsidP="00336BC6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Pr="003904DE">
              <w:t>[</w:t>
            </w:r>
            <w:r>
              <w:t>25</w:t>
            </w:r>
            <w:r w:rsidRPr="003904DE">
              <w:t xml:space="preserve">5, </w:t>
            </w:r>
            <w:r>
              <w:t>15</w:t>
            </w:r>
            <w:r w:rsidRPr="003904DE">
              <w:t>5]</w:t>
            </w:r>
            <w:r w:rsidRPr="009D559B">
              <w:t>;</w:t>
            </w:r>
          </w:p>
        </w:tc>
      </w:tr>
      <w:tr w:rsidR="003904DE" w14:paraId="7CAC1D2B" w14:textId="77777777" w:rsidTr="00336BC6">
        <w:tc>
          <w:tcPr>
            <w:tcW w:w="4675" w:type="dxa"/>
          </w:tcPr>
          <w:p w14:paraId="14681A6A" w14:textId="77777777" w:rsidR="003904DE" w:rsidRDefault="003904DE" w:rsidP="00336BC6">
            <w:r>
              <w:t>State</w:t>
            </w:r>
          </w:p>
        </w:tc>
        <w:tc>
          <w:tcPr>
            <w:tcW w:w="4675" w:type="dxa"/>
          </w:tcPr>
          <w:p w14:paraId="78CA1C49" w14:textId="77777777" w:rsidR="003904DE" w:rsidRDefault="003904DE" w:rsidP="00336BC6">
            <w:proofErr w:type="spellStart"/>
            <w:r w:rsidRPr="009D559B">
              <w:t>currentChess</w:t>
            </w:r>
            <w:proofErr w:type="spellEnd"/>
            <w:r w:rsidRPr="009D559B">
              <w:t xml:space="preserve"> = {</w:t>
            </w:r>
            <w:r w:rsidRPr="003904DE">
              <w:t>[</w:t>
            </w:r>
            <w:r>
              <w:t>20</w:t>
            </w:r>
            <w:r w:rsidRPr="003904DE">
              <w:t>5 105 90 90]</w:t>
            </w:r>
            <w:r w:rsidRPr="009D559B">
              <w:t>};</w:t>
            </w:r>
          </w:p>
        </w:tc>
      </w:tr>
      <w:tr w:rsidR="003904DE" w14:paraId="16887E45" w14:textId="77777777" w:rsidTr="00336BC6">
        <w:tc>
          <w:tcPr>
            <w:tcW w:w="4675" w:type="dxa"/>
          </w:tcPr>
          <w:p w14:paraId="71E7F62D" w14:textId="77777777" w:rsidR="003904DE" w:rsidRDefault="003904DE" w:rsidP="00336BC6">
            <w:r>
              <w:t>Expected Output</w:t>
            </w:r>
          </w:p>
        </w:tc>
        <w:tc>
          <w:tcPr>
            <w:tcW w:w="4675" w:type="dxa"/>
          </w:tcPr>
          <w:p w14:paraId="6ADC0A6A" w14:textId="25FF69BA" w:rsidR="003904DE" w:rsidRDefault="003904DE" w:rsidP="00336BC6">
            <w:r>
              <w:t xml:space="preserve">od = </w:t>
            </w:r>
            <w:r w:rsidRPr="00C40C64">
              <w:t>[</w:t>
            </w:r>
            <w:r>
              <w:t>20</w:t>
            </w:r>
            <w:r w:rsidRPr="00C40C64">
              <w:t xml:space="preserve">5 </w:t>
            </w:r>
            <w:r>
              <w:t>10</w:t>
            </w:r>
            <w:r w:rsidRPr="00C40C64">
              <w:t>5 90 90]</w:t>
            </w:r>
            <w:r>
              <w:t>;</w:t>
            </w:r>
          </w:p>
        </w:tc>
      </w:tr>
    </w:tbl>
    <w:p w14:paraId="0D998BB7" w14:textId="3D488589" w:rsidR="003904DE" w:rsidRDefault="003904DE" w:rsidP="000E2A4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2"/>
        <w:gridCol w:w="4508"/>
      </w:tblGrid>
      <w:tr w:rsidR="003904DE" w14:paraId="16B231BD" w14:textId="77777777" w:rsidTr="00336BC6">
        <w:tc>
          <w:tcPr>
            <w:tcW w:w="4675" w:type="dxa"/>
          </w:tcPr>
          <w:p w14:paraId="4C870AF5" w14:textId="77777777" w:rsidR="003904DE" w:rsidRDefault="003904DE" w:rsidP="00336BC6"/>
        </w:tc>
        <w:tc>
          <w:tcPr>
            <w:tcW w:w="4675" w:type="dxa"/>
          </w:tcPr>
          <w:p w14:paraId="73BC37B6" w14:textId="32C92CDB" w:rsidR="003904DE" w:rsidRDefault="003904DE" w:rsidP="00336BC6">
            <w:r>
              <w:t>Test Case T1.2.3.21</w:t>
            </w:r>
          </w:p>
        </w:tc>
      </w:tr>
      <w:tr w:rsidR="003904DE" w14:paraId="798BD1EA" w14:textId="77777777" w:rsidTr="00336BC6">
        <w:tc>
          <w:tcPr>
            <w:tcW w:w="4675" w:type="dxa"/>
          </w:tcPr>
          <w:p w14:paraId="4D2AD36F" w14:textId="77777777" w:rsidR="003904DE" w:rsidRDefault="003904DE" w:rsidP="00336BC6">
            <w:r>
              <w:t>Coverage Item</w:t>
            </w:r>
          </w:p>
        </w:tc>
        <w:tc>
          <w:tcPr>
            <w:tcW w:w="4675" w:type="dxa"/>
          </w:tcPr>
          <w:p w14:paraId="7EFE36DE" w14:textId="7C034008" w:rsidR="003904DE" w:rsidRDefault="003904DE" w:rsidP="00336BC6">
            <w:r>
              <w:t>Tcover1.2.3.21</w:t>
            </w:r>
          </w:p>
        </w:tc>
      </w:tr>
      <w:tr w:rsidR="003904DE" w14:paraId="35BB75CC" w14:textId="77777777" w:rsidTr="00336BC6">
        <w:tc>
          <w:tcPr>
            <w:tcW w:w="4675" w:type="dxa"/>
          </w:tcPr>
          <w:p w14:paraId="0400F42C" w14:textId="77777777" w:rsidR="003904DE" w:rsidRDefault="003904DE" w:rsidP="00336BC6">
            <w:r>
              <w:t>Input</w:t>
            </w:r>
          </w:p>
        </w:tc>
        <w:tc>
          <w:tcPr>
            <w:tcW w:w="4675" w:type="dxa"/>
          </w:tcPr>
          <w:p w14:paraId="33A400B2" w14:textId="5553E066" w:rsidR="003904DE" w:rsidRDefault="003904DE" w:rsidP="00336BC6">
            <w:proofErr w:type="spellStart"/>
            <w:r w:rsidRPr="009D559B">
              <w:t>click_point</w:t>
            </w:r>
            <w:proofErr w:type="spellEnd"/>
            <w:r w:rsidRPr="009D559B">
              <w:t xml:space="preserve"> = </w:t>
            </w:r>
            <w:r w:rsidRPr="003904DE">
              <w:t>[</w:t>
            </w:r>
            <w:r>
              <w:t>0</w:t>
            </w:r>
            <w:r w:rsidRPr="003904DE">
              <w:t xml:space="preserve">, </w:t>
            </w:r>
            <w:r>
              <w:t>0</w:t>
            </w:r>
            <w:r w:rsidRPr="003904DE">
              <w:t>]</w:t>
            </w:r>
            <w:r w:rsidRPr="009D559B">
              <w:t>;</w:t>
            </w:r>
          </w:p>
        </w:tc>
      </w:tr>
      <w:tr w:rsidR="003904DE" w14:paraId="6CC4C70D" w14:textId="77777777" w:rsidTr="00336BC6">
        <w:tc>
          <w:tcPr>
            <w:tcW w:w="4675" w:type="dxa"/>
          </w:tcPr>
          <w:p w14:paraId="73A2D15F" w14:textId="77777777" w:rsidR="003904DE" w:rsidRDefault="003904DE" w:rsidP="00336BC6">
            <w:r>
              <w:t>State</w:t>
            </w:r>
          </w:p>
        </w:tc>
        <w:tc>
          <w:tcPr>
            <w:tcW w:w="4675" w:type="dxa"/>
          </w:tcPr>
          <w:p w14:paraId="4847278A" w14:textId="77777777" w:rsidR="003904DE" w:rsidRDefault="003904DE" w:rsidP="00336BC6">
            <w:proofErr w:type="spellStart"/>
            <w:r w:rsidRPr="009D559B">
              <w:t>currentChess</w:t>
            </w:r>
            <w:proofErr w:type="spellEnd"/>
            <w:r w:rsidRPr="009D559B">
              <w:t xml:space="preserve"> = {</w:t>
            </w:r>
            <w:r w:rsidRPr="003904DE">
              <w:t>[</w:t>
            </w:r>
            <w:r>
              <w:t>20</w:t>
            </w:r>
            <w:r w:rsidRPr="003904DE">
              <w:t>5 105 90 90]</w:t>
            </w:r>
            <w:r w:rsidRPr="009D559B">
              <w:t>};</w:t>
            </w:r>
          </w:p>
        </w:tc>
      </w:tr>
      <w:tr w:rsidR="003904DE" w14:paraId="44FBF88C" w14:textId="77777777" w:rsidTr="00336BC6">
        <w:tc>
          <w:tcPr>
            <w:tcW w:w="4675" w:type="dxa"/>
          </w:tcPr>
          <w:p w14:paraId="54152978" w14:textId="77777777" w:rsidR="003904DE" w:rsidRDefault="003904DE" w:rsidP="00336BC6">
            <w:r>
              <w:t>Expected Output</w:t>
            </w:r>
          </w:p>
        </w:tc>
        <w:tc>
          <w:tcPr>
            <w:tcW w:w="4675" w:type="dxa"/>
          </w:tcPr>
          <w:p w14:paraId="4AE4C23A" w14:textId="77777777" w:rsidR="003904DE" w:rsidRDefault="003904DE" w:rsidP="00336BC6">
            <w:r>
              <w:t xml:space="preserve">od = </w:t>
            </w:r>
            <w:r w:rsidRPr="00C40C64">
              <w:t>[</w:t>
            </w:r>
            <w:r>
              <w:t>20</w:t>
            </w:r>
            <w:r w:rsidRPr="00C40C64">
              <w:t xml:space="preserve">5 </w:t>
            </w:r>
            <w:r>
              <w:t>10</w:t>
            </w:r>
            <w:r w:rsidRPr="00C40C64">
              <w:t>5 90 90]</w:t>
            </w:r>
            <w:r>
              <w:t>;</w:t>
            </w:r>
          </w:p>
        </w:tc>
      </w:tr>
    </w:tbl>
    <w:p w14:paraId="1790ACBB" w14:textId="3C16B036" w:rsidR="009D559B" w:rsidRDefault="009D559B" w:rsidP="009D559B">
      <w:pPr>
        <w:pStyle w:val="ad"/>
        <w:numPr>
          <w:ilvl w:val="0"/>
          <w:numId w:val="8"/>
        </w:numPr>
      </w:pPr>
      <w:r>
        <w:t xml:space="preserve">Test coverage: </w:t>
      </w:r>
      <w:r w:rsidR="003904DE">
        <w:t>2</w:t>
      </w:r>
      <w:r>
        <w:t>1/</w:t>
      </w:r>
      <w:r w:rsidR="003904DE">
        <w:t>2</w:t>
      </w:r>
      <w:r>
        <w:t>1=100%</w:t>
      </w:r>
    </w:p>
    <w:p w14:paraId="243F49CB" w14:textId="68F9F091" w:rsidR="009D559B" w:rsidRDefault="009D559B" w:rsidP="009D559B">
      <w:pPr>
        <w:pStyle w:val="ad"/>
        <w:numPr>
          <w:ilvl w:val="0"/>
          <w:numId w:val="8"/>
        </w:numPr>
      </w:pPr>
      <w:r>
        <w:t xml:space="preserve">Test result: </w:t>
      </w:r>
      <w:r w:rsidR="003904DE">
        <w:t>2</w:t>
      </w:r>
      <w:r>
        <w:t>1 passed</w:t>
      </w:r>
    </w:p>
    <w:p w14:paraId="69287D8F" w14:textId="3833E249" w:rsidR="00336BC6" w:rsidRDefault="00336BC6" w:rsidP="00985D73">
      <w:pPr>
        <w:pStyle w:val="3"/>
      </w:pPr>
      <w:bookmarkStart w:id="11" w:name="_Toc44202413"/>
      <w:r w:rsidRPr="00954139">
        <w:t>T1.</w:t>
      </w:r>
      <w:r>
        <w:t>2</w:t>
      </w:r>
      <w:r w:rsidRPr="00954139">
        <w:t>.</w:t>
      </w:r>
      <w:r>
        <w:t>4</w:t>
      </w:r>
      <w:r w:rsidRPr="00954139">
        <w:t xml:space="preserve">: Test </w:t>
      </w:r>
      <w:r>
        <w:t xml:space="preserve">judge </w:t>
      </w:r>
      <w:r w:rsidRPr="00954139">
        <w:t>()</w:t>
      </w:r>
      <w:bookmarkEnd w:id="11"/>
    </w:p>
    <w:p w14:paraId="001A9A45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FF"/>
          <w:sz w:val="15"/>
          <w:szCs w:val="15"/>
        </w:rPr>
        <w:t>function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 judge(process)</w:t>
      </w:r>
    </w:p>
    <w:p w14:paraId="179D07C9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</w:t>
      </w:r>
      <w:r w:rsidRPr="00336BC6">
        <w:rPr>
          <w:rFonts w:ascii="Consolas" w:eastAsia="宋体" w:hAnsi="Consolas" w:cs="宋体"/>
          <w:color w:val="008000"/>
          <w:sz w:val="15"/>
          <w:szCs w:val="15"/>
        </w:rPr>
        <w:t>% judge whether the move is legal</w:t>
      </w:r>
    </w:p>
    <w:p w14:paraId="7E405EC4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process.chessDB.position{process.chessDB.id}=process.chessDB.nextPosition;</w:t>
      </w:r>
    </w:p>
    <w:p w14:paraId="06808EFB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board = </w:t>
      </w:r>
      <w:proofErr w:type="spellStart"/>
      <w:r w:rsidRPr="00336BC6">
        <w:rPr>
          <w:rFonts w:ascii="Consolas" w:eastAsia="宋体" w:hAnsi="Consolas" w:cs="宋体"/>
          <w:color w:val="000000"/>
          <w:sz w:val="15"/>
          <w:szCs w:val="15"/>
        </w:rPr>
        <w:t>process.transMatrix</w:t>
      </w:r>
      <w:proofErr w:type="spellEnd"/>
      <w:r w:rsidRPr="00336BC6">
        <w:rPr>
          <w:rFonts w:ascii="Consolas" w:eastAsia="宋体" w:hAnsi="Consolas" w:cs="宋体"/>
          <w:color w:val="000000"/>
          <w:sz w:val="15"/>
          <w:szCs w:val="15"/>
        </w:rPr>
        <w:t>(</w:t>
      </w:r>
      <w:proofErr w:type="spellStart"/>
      <w:r w:rsidRPr="00336BC6">
        <w:rPr>
          <w:rFonts w:ascii="Consolas" w:eastAsia="宋体" w:hAnsi="Consolas" w:cs="宋体"/>
          <w:color w:val="000000"/>
          <w:sz w:val="15"/>
          <w:szCs w:val="15"/>
        </w:rPr>
        <w:t>process.chessDB.position</w:t>
      </w:r>
      <w:proofErr w:type="spellEnd"/>
      <w:r w:rsidRPr="00336BC6">
        <w:rPr>
          <w:rFonts w:ascii="Consolas" w:eastAsia="宋体" w:hAnsi="Consolas" w:cs="宋体"/>
          <w:color w:val="000000"/>
          <w:sz w:val="15"/>
          <w:szCs w:val="15"/>
        </w:rPr>
        <w:t>);</w:t>
      </w:r>
    </w:p>
    <w:p w14:paraId="0CF9EFF4" w14:textId="75C11DD5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if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sum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(board(:)==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0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) ~= 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  </w:t>
      </w:r>
      <w:r w:rsidRPr="00336BC6">
        <w:rPr>
          <w:rFonts w:ascii="Consolas" w:eastAsia="宋体" w:hAnsi="Consolas" w:cs="宋体"/>
          <w:color w:val="008000"/>
          <w:sz w:val="15"/>
          <w:szCs w:val="15"/>
        </w:rPr>
        <w:t>% the move is illegal</w:t>
      </w:r>
      <w:r w:rsidR="006844C6">
        <w:rPr>
          <w:rFonts w:ascii="Consolas" w:eastAsia="宋体" w:hAnsi="Consolas" w:cs="宋体"/>
          <w:color w:val="008000"/>
          <w:sz w:val="15"/>
          <w:szCs w:val="15"/>
        </w:rPr>
        <w:tab/>
      </w:r>
      <w:r w:rsidR="006844C6">
        <w:rPr>
          <w:rFonts w:ascii="Consolas" w:eastAsia="宋体" w:hAnsi="Consolas" w:cs="宋体"/>
          <w:color w:val="008000"/>
          <w:sz w:val="15"/>
          <w:szCs w:val="15"/>
        </w:rPr>
        <w:tab/>
      </w:r>
      <w:r w:rsidR="006844C6">
        <w:rPr>
          <w:rFonts w:ascii="Consolas" w:eastAsia="宋体" w:hAnsi="Consolas" w:cs="宋体"/>
          <w:color w:val="008000"/>
          <w:sz w:val="15"/>
          <w:szCs w:val="15"/>
        </w:rPr>
        <w:tab/>
      </w:r>
      <w:r w:rsidR="006844C6">
        <w:rPr>
          <w:rFonts w:ascii="Consolas" w:eastAsia="宋体" w:hAnsi="Consolas" w:cs="宋体"/>
          <w:color w:val="008000"/>
          <w:sz w:val="15"/>
          <w:szCs w:val="15"/>
        </w:rPr>
        <w:tab/>
      </w:r>
      <w:r w:rsidR="006844C6">
        <w:rPr>
          <w:rFonts w:ascii="Consolas" w:eastAsia="宋体" w:hAnsi="Consolas" w:cs="宋体"/>
          <w:color w:val="008000"/>
          <w:sz w:val="15"/>
          <w:szCs w:val="15"/>
        </w:rPr>
        <w:tab/>
      </w:r>
      <w:r w:rsidR="006844C6">
        <w:rPr>
          <w:rFonts w:ascii="Consolas" w:eastAsia="宋体" w:hAnsi="Consolas" w:cs="宋体"/>
          <w:color w:val="008000"/>
          <w:sz w:val="15"/>
          <w:szCs w:val="15"/>
        </w:rPr>
        <w:tab/>
      </w:r>
      <w:r w:rsidR="006844C6" w:rsidRPr="00EA594A">
        <w:rPr>
          <w:rFonts w:ascii="Consolas" w:eastAsia="宋体" w:hAnsi="Consolas" w:cs="宋体"/>
          <w:color w:val="0000FF"/>
          <w:sz w:val="15"/>
          <w:szCs w:val="15"/>
        </w:rPr>
        <w:t>Tcover1.2.</w:t>
      </w:r>
      <w:r w:rsidR="006844C6">
        <w:rPr>
          <w:rFonts w:ascii="Consolas" w:eastAsia="宋体" w:hAnsi="Consolas" w:cs="宋体"/>
          <w:color w:val="0000FF"/>
          <w:sz w:val="15"/>
          <w:szCs w:val="15"/>
        </w:rPr>
        <w:t>4</w:t>
      </w:r>
      <w:r w:rsidR="006844C6" w:rsidRPr="00EA594A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6844C6">
        <w:rPr>
          <w:rFonts w:ascii="Consolas" w:eastAsia="宋体" w:hAnsi="Consolas" w:cs="宋体"/>
          <w:color w:val="0000FF"/>
          <w:sz w:val="15"/>
          <w:szCs w:val="15"/>
        </w:rPr>
        <w:t>1</w:t>
      </w:r>
    </w:p>
    <w:p w14:paraId="6B772307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process.chessDB.position(process.chessDB.id)=process.chessDB.currentChess;</w:t>
      </w:r>
    </w:p>
    <w:p w14:paraId="5487B702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else</w:t>
      </w:r>
    </w:p>
    <w:p w14:paraId="75849E1E" w14:textId="2FF4C426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if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 </w:t>
      </w:r>
      <w:proofErr w:type="spellStart"/>
      <w:r w:rsidRPr="00336BC6">
        <w:rPr>
          <w:rFonts w:ascii="Consolas" w:eastAsia="宋体" w:hAnsi="Consolas" w:cs="宋体"/>
          <w:color w:val="000000"/>
          <w:sz w:val="15"/>
          <w:szCs w:val="15"/>
        </w:rPr>
        <w:t>isequal</w:t>
      </w:r>
      <w:proofErr w:type="spellEnd"/>
      <w:r w:rsidRPr="00336BC6">
        <w:rPr>
          <w:rFonts w:ascii="Consolas" w:eastAsia="宋体" w:hAnsi="Consolas" w:cs="宋体"/>
          <w:color w:val="000000"/>
          <w:sz w:val="15"/>
          <w:szCs w:val="15"/>
        </w:rPr>
        <w:t>(</w:t>
      </w:r>
      <w:proofErr w:type="spellStart"/>
      <w:r w:rsidRPr="00336BC6">
        <w:rPr>
          <w:rFonts w:ascii="Consolas" w:eastAsia="宋体" w:hAnsi="Consolas" w:cs="宋体"/>
          <w:color w:val="000000"/>
          <w:sz w:val="15"/>
          <w:szCs w:val="15"/>
        </w:rPr>
        <w:t>board,process.chessDB.currentLocate</w:t>
      </w:r>
      <w:proofErr w:type="spellEnd"/>
      <w:r w:rsidRPr="00336BC6">
        <w:rPr>
          <w:rFonts w:ascii="Consolas" w:eastAsia="宋体" w:hAnsi="Consolas" w:cs="宋体"/>
          <w:color w:val="000000"/>
          <w:sz w:val="15"/>
          <w:szCs w:val="15"/>
        </w:rPr>
        <w:t>)</w:t>
      </w:r>
      <w:r w:rsidR="006844C6">
        <w:rPr>
          <w:rFonts w:ascii="Consolas" w:eastAsia="宋体" w:hAnsi="Consolas" w:cs="宋体"/>
          <w:color w:val="000000"/>
          <w:sz w:val="15"/>
          <w:szCs w:val="15"/>
        </w:rPr>
        <w:tab/>
      </w:r>
      <w:r w:rsidR="006844C6">
        <w:rPr>
          <w:rFonts w:ascii="Consolas" w:eastAsia="宋体" w:hAnsi="Consolas" w:cs="宋体"/>
          <w:color w:val="000000"/>
          <w:sz w:val="15"/>
          <w:szCs w:val="15"/>
        </w:rPr>
        <w:tab/>
      </w:r>
      <w:r w:rsidR="006844C6">
        <w:rPr>
          <w:rFonts w:ascii="Consolas" w:eastAsia="宋体" w:hAnsi="Consolas" w:cs="宋体"/>
          <w:color w:val="000000"/>
          <w:sz w:val="15"/>
          <w:szCs w:val="15"/>
        </w:rPr>
        <w:tab/>
      </w:r>
      <w:r w:rsidR="006844C6">
        <w:rPr>
          <w:rFonts w:ascii="Consolas" w:eastAsia="宋体" w:hAnsi="Consolas" w:cs="宋体"/>
          <w:color w:val="000000"/>
          <w:sz w:val="15"/>
          <w:szCs w:val="15"/>
        </w:rPr>
        <w:tab/>
      </w:r>
      <w:r w:rsidR="006844C6">
        <w:rPr>
          <w:rFonts w:ascii="Consolas" w:eastAsia="宋体" w:hAnsi="Consolas" w:cs="宋体"/>
          <w:color w:val="000000"/>
          <w:sz w:val="15"/>
          <w:szCs w:val="15"/>
        </w:rPr>
        <w:tab/>
      </w:r>
      <w:r w:rsidR="006844C6" w:rsidRPr="00EA594A">
        <w:rPr>
          <w:rFonts w:ascii="Consolas" w:eastAsia="宋体" w:hAnsi="Consolas" w:cs="宋体"/>
          <w:color w:val="0000FF"/>
          <w:sz w:val="15"/>
          <w:szCs w:val="15"/>
        </w:rPr>
        <w:t>Tcover1.2.</w:t>
      </w:r>
      <w:r w:rsidR="006844C6">
        <w:rPr>
          <w:rFonts w:ascii="Consolas" w:eastAsia="宋体" w:hAnsi="Consolas" w:cs="宋体"/>
          <w:color w:val="0000FF"/>
          <w:sz w:val="15"/>
          <w:szCs w:val="15"/>
        </w:rPr>
        <w:t>4</w:t>
      </w:r>
      <w:r w:rsidR="006844C6" w:rsidRPr="00EA594A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6844C6">
        <w:rPr>
          <w:rFonts w:ascii="Consolas" w:eastAsia="宋体" w:hAnsi="Consolas" w:cs="宋体"/>
          <w:color w:val="0000FF"/>
          <w:sz w:val="15"/>
          <w:szCs w:val="15"/>
        </w:rPr>
        <w:t>2</w:t>
      </w:r>
    </w:p>
    <w:p w14:paraId="7BB2CF4B" w14:textId="1FB23AA3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else</w:t>
      </w:r>
      <w:r w:rsidR="00010748">
        <w:rPr>
          <w:rFonts w:ascii="Consolas" w:eastAsia="宋体" w:hAnsi="Consolas" w:cs="宋体"/>
          <w:color w:val="0000FF"/>
          <w:sz w:val="15"/>
          <w:szCs w:val="15"/>
        </w:rPr>
        <w:tab/>
      </w:r>
      <w:r w:rsidR="00010748">
        <w:rPr>
          <w:rFonts w:ascii="Consolas" w:eastAsia="宋体" w:hAnsi="Consolas" w:cs="宋体"/>
          <w:color w:val="0000FF"/>
          <w:sz w:val="15"/>
          <w:szCs w:val="15"/>
        </w:rPr>
        <w:tab/>
      </w:r>
      <w:r w:rsidR="00010748">
        <w:rPr>
          <w:rFonts w:ascii="Consolas" w:eastAsia="宋体" w:hAnsi="Consolas" w:cs="宋体"/>
          <w:color w:val="0000FF"/>
          <w:sz w:val="15"/>
          <w:szCs w:val="15"/>
        </w:rPr>
        <w:tab/>
      </w:r>
      <w:r w:rsidR="00010748">
        <w:rPr>
          <w:rFonts w:ascii="Consolas" w:eastAsia="宋体" w:hAnsi="Consolas" w:cs="宋体"/>
          <w:color w:val="0000FF"/>
          <w:sz w:val="15"/>
          <w:szCs w:val="15"/>
        </w:rPr>
        <w:tab/>
      </w:r>
      <w:r w:rsidR="00010748">
        <w:rPr>
          <w:rFonts w:ascii="Consolas" w:eastAsia="宋体" w:hAnsi="Consolas" w:cs="宋体"/>
          <w:color w:val="0000FF"/>
          <w:sz w:val="15"/>
          <w:szCs w:val="15"/>
        </w:rPr>
        <w:tab/>
      </w:r>
      <w:r w:rsidR="00010748">
        <w:rPr>
          <w:rFonts w:ascii="Consolas" w:eastAsia="宋体" w:hAnsi="Consolas" w:cs="宋体"/>
          <w:color w:val="0000FF"/>
          <w:sz w:val="15"/>
          <w:szCs w:val="15"/>
        </w:rPr>
        <w:tab/>
      </w:r>
      <w:r w:rsidR="00010748">
        <w:rPr>
          <w:rFonts w:ascii="Consolas" w:eastAsia="宋体" w:hAnsi="Consolas" w:cs="宋体"/>
          <w:color w:val="0000FF"/>
          <w:sz w:val="15"/>
          <w:szCs w:val="15"/>
        </w:rPr>
        <w:tab/>
      </w:r>
      <w:r w:rsidR="00010748">
        <w:rPr>
          <w:rFonts w:ascii="Consolas" w:eastAsia="宋体" w:hAnsi="Consolas" w:cs="宋体"/>
          <w:color w:val="0000FF"/>
          <w:sz w:val="15"/>
          <w:szCs w:val="15"/>
        </w:rPr>
        <w:tab/>
      </w:r>
      <w:r w:rsidR="00010748">
        <w:rPr>
          <w:rFonts w:ascii="Consolas" w:eastAsia="宋体" w:hAnsi="Consolas" w:cs="宋体"/>
          <w:color w:val="0000FF"/>
          <w:sz w:val="15"/>
          <w:szCs w:val="15"/>
        </w:rPr>
        <w:tab/>
      </w:r>
      <w:r w:rsidR="00010748">
        <w:rPr>
          <w:rFonts w:ascii="Consolas" w:eastAsia="宋体" w:hAnsi="Consolas" w:cs="宋体"/>
          <w:color w:val="0000FF"/>
          <w:sz w:val="15"/>
          <w:szCs w:val="15"/>
        </w:rPr>
        <w:tab/>
      </w:r>
      <w:r w:rsidR="00010748" w:rsidRPr="00EA594A">
        <w:rPr>
          <w:rFonts w:ascii="Consolas" w:eastAsia="宋体" w:hAnsi="Consolas" w:cs="宋体"/>
          <w:color w:val="0000FF"/>
          <w:sz w:val="15"/>
          <w:szCs w:val="15"/>
        </w:rPr>
        <w:t>Tcover1.2.</w:t>
      </w:r>
      <w:r w:rsidR="00010748">
        <w:rPr>
          <w:rFonts w:ascii="Consolas" w:eastAsia="宋体" w:hAnsi="Consolas" w:cs="宋体"/>
          <w:color w:val="0000FF"/>
          <w:sz w:val="15"/>
          <w:szCs w:val="15"/>
        </w:rPr>
        <w:t>4</w:t>
      </w:r>
      <w:r w:rsidR="00010748" w:rsidRPr="00EA594A">
        <w:rPr>
          <w:rFonts w:ascii="Consolas" w:eastAsia="宋体" w:hAnsi="Consolas" w:cs="宋体"/>
          <w:color w:val="0000FF"/>
          <w:sz w:val="15"/>
          <w:szCs w:val="15"/>
        </w:rPr>
        <w:t>.</w:t>
      </w:r>
      <w:r w:rsidR="00010748">
        <w:rPr>
          <w:rFonts w:ascii="Consolas" w:eastAsia="宋体" w:hAnsi="Consolas" w:cs="宋体"/>
          <w:color w:val="0000FF"/>
          <w:sz w:val="15"/>
          <w:szCs w:val="15"/>
        </w:rPr>
        <w:t>3</w:t>
      </w:r>
    </w:p>
    <w:p w14:paraId="15C76DC1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proofErr w:type="spellStart"/>
      <w:r w:rsidRPr="00336BC6">
        <w:rPr>
          <w:rFonts w:ascii="Consolas" w:eastAsia="宋体" w:hAnsi="Consolas" w:cs="宋体"/>
          <w:color w:val="000000"/>
          <w:sz w:val="15"/>
          <w:szCs w:val="15"/>
        </w:rPr>
        <w:t>process.chessDB.step</w:t>
      </w:r>
      <w:proofErr w:type="spellEnd"/>
      <w:r w:rsidRPr="00336BC6">
        <w:rPr>
          <w:rFonts w:ascii="Consolas" w:eastAsia="宋体" w:hAnsi="Consolas" w:cs="宋体"/>
          <w:color w:val="000000"/>
          <w:sz w:val="15"/>
          <w:szCs w:val="15"/>
        </w:rPr>
        <w:t> = </w:t>
      </w:r>
      <w:proofErr w:type="spellStart"/>
      <w:r w:rsidRPr="00336BC6">
        <w:rPr>
          <w:rFonts w:ascii="Consolas" w:eastAsia="宋体" w:hAnsi="Consolas" w:cs="宋体"/>
          <w:color w:val="000000"/>
          <w:sz w:val="15"/>
          <w:szCs w:val="15"/>
        </w:rPr>
        <w:t>process.chessDB.step</w:t>
      </w:r>
      <w:proofErr w:type="spellEnd"/>
      <w:r w:rsidRPr="00336BC6">
        <w:rPr>
          <w:rFonts w:ascii="Consolas" w:eastAsia="宋体" w:hAnsi="Consolas" w:cs="宋体"/>
          <w:color w:val="000000"/>
          <w:sz w:val="15"/>
          <w:szCs w:val="15"/>
        </w:rPr>
        <w:t> + 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;</w:t>
      </w:r>
    </w:p>
    <w:p w14:paraId="1ECA422F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process.gameview.StepButton.Text=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num2str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(process.chessDB.step);</w:t>
      </w:r>
    </w:p>
    <w:p w14:paraId="5059B9F9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switch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 process.chessDB.id</w:t>
      </w:r>
    </w:p>
    <w:p w14:paraId="1D406871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case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1</w:t>
      </w:r>
    </w:p>
    <w:p w14:paraId="4AF36881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    process.gameview.Caocao.Position = process.chessDB.nextPosition;</w:t>
      </w:r>
    </w:p>
    <w:p w14:paraId="76FCF234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case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2</w:t>
      </w:r>
    </w:p>
    <w:p w14:paraId="60E4B0D2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    process.gameview.Zhangfei.Position = process.chessDB.nextPosition;</w:t>
      </w:r>
    </w:p>
    <w:p w14:paraId="406052EA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case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3</w:t>
      </w:r>
    </w:p>
    <w:p w14:paraId="4A59A0B1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lastRenderedPageBreak/>
        <w:t>                    process.gameview.Zhaoyun.Position = process.chessDB.nextPosition;</w:t>
      </w:r>
    </w:p>
    <w:p w14:paraId="6B767D4A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case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4</w:t>
      </w:r>
    </w:p>
    <w:p w14:paraId="3BB17BAA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    process.gameview.Machao.Position = process.chessDB.nextPosition;</w:t>
      </w:r>
    </w:p>
    <w:p w14:paraId="22E2054C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case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5</w:t>
      </w:r>
    </w:p>
    <w:p w14:paraId="53F1F499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    process.gameview.Huangzhong.Position = process.chessDB.nextPosition;</w:t>
      </w:r>
    </w:p>
    <w:p w14:paraId="04417012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case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6</w:t>
      </w:r>
    </w:p>
    <w:p w14:paraId="5D7517E3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    process.gameview.Guanyu.Position = process.chessDB.nextPosition;</w:t>
      </w:r>
    </w:p>
    <w:p w14:paraId="702245E4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case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7</w:t>
      </w:r>
    </w:p>
    <w:p w14:paraId="6DE02147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    process.gameview.soldier1.Position = process.chessDB.nextPosition;</w:t>
      </w:r>
    </w:p>
    <w:p w14:paraId="4A699EE6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case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8</w:t>
      </w:r>
    </w:p>
    <w:p w14:paraId="5101AC01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    process.gameview.soldier4.Position = process.chessDB.nextPosition;</w:t>
      </w:r>
    </w:p>
    <w:p w14:paraId="48308305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case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9</w:t>
      </w:r>
    </w:p>
    <w:p w14:paraId="081F3CCC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    process.gameview.soldier2.Position = process.chessDB.nextPosition;</w:t>
      </w:r>
    </w:p>
    <w:p w14:paraId="316C19C1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case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10</w:t>
      </w:r>
    </w:p>
    <w:p w14:paraId="1B24CB12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    process.gameview.soldier3.Position = process.chessDB.nextPosition;</w:t>
      </w:r>
    </w:p>
    <w:p w14:paraId="6D8F2FBA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end</w:t>
      </w:r>
    </w:p>
    <w:p w14:paraId="2926E9A2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if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 </w:t>
      </w:r>
      <w:proofErr w:type="spellStart"/>
      <w:r w:rsidRPr="00336BC6">
        <w:rPr>
          <w:rFonts w:ascii="Consolas" w:eastAsia="宋体" w:hAnsi="Consolas" w:cs="宋体"/>
          <w:color w:val="000000"/>
          <w:sz w:val="15"/>
          <w:szCs w:val="15"/>
        </w:rPr>
        <w:t>process.chessDB.nextPosition</w:t>
      </w:r>
      <w:proofErr w:type="spellEnd"/>
      <w:r w:rsidRPr="00336BC6">
        <w:rPr>
          <w:rFonts w:ascii="Consolas" w:eastAsia="宋体" w:hAnsi="Consolas" w:cs="宋体"/>
          <w:color w:val="000000"/>
          <w:sz w:val="15"/>
          <w:szCs w:val="15"/>
        </w:rPr>
        <w:t>(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3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: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4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)==[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190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]</w:t>
      </w:r>
    </w:p>
    <w:p w14:paraId="54DDB774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if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 </w:t>
      </w:r>
      <w:proofErr w:type="spellStart"/>
      <w:r w:rsidRPr="00336BC6">
        <w:rPr>
          <w:rFonts w:ascii="Consolas" w:eastAsia="宋体" w:hAnsi="Consolas" w:cs="宋体"/>
          <w:color w:val="000000"/>
          <w:sz w:val="15"/>
          <w:szCs w:val="15"/>
        </w:rPr>
        <w:t>process.chessDB.nextPosition</w:t>
      </w:r>
      <w:proofErr w:type="spellEnd"/>
      <w:r w:rsidRPr="00336BC6">
        <w:rPr>
          <w:rFonts w:ascii="Consolas" w:eastAsia="宋体" w:hAnsi="Consolas" w:cs="宋体"/>
          <w:color w:val="000000"/>
          <w:sz w:val="15"/>
          <w:szCs w:val="15"/>
        </w:rPr>
        <w:t>(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1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: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2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)==[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105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 </w:t>
      </w:r>
      <w:r w:rsidRPr="00336BC6">
        <w:rPr>
          <w:rFonts w:ascii="Consolas" w:eastAsia="宋体" w:hAnsi="Consolas" w:cs="宋体"/>
          <w:color w:val="098658"/>
          <w:sz w:val="15"/>
          <w:szCs w:val="15"/>
        </w:rPr>
        <w:t>5</w:t>
      </w:r>
      <w:r w:rsidRPr="00336BC6">
        <w:rPr>
          <w:rFonts w:ascii="Consolas" w:eastAsia="宋体" w:hAnsi="Consolas" w:cs="宋体"/>
          <w:color w:val="000000"/>
          <w:sz w:val="15"/>
          <w:szCs w:val="15"/>
        </w:rPr>
        <w:t>]</w:t>
      </w:r>
    </w:p>
    <w:p w14:paraId="58D3C18B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    </w:t>
      </w:r>
      <w:proofErr w:type="spellStart"/>
      <w:r w:rsidRPr="00336BC6">
        <w:rPr>
          <w:rFonts w:ascii="Consolas" w:eastAsia="宋体" w:hAnsi="Consolas" w:cs="宋体"/>
          <w:color w:val="000000"/>
          <w:sz w:val="15"/>
          <w:szCs w:val="15"/>
        </w:rPr>
        <w:t>process.gameover_view</w:t>
      </w:r>
      <w:proofErr w:type="spellEnd"/>
      <w:r w:rsidRPr="00336BC6">
        <w:rPr>
          <w:rFonts w:ascii="Consolas" w:eastAsia="宋体" w:hAnsi="Consolas" w:cs="宋体"/>
          <w:color w:val="000000"/>
          <w:sz w:val="15"/>
          <w:szCs w:val="15"/>
        </w:rPr>
        <w:t> = </w:t>
      </w:r>
      <w:proofErr w:type="spellStart"/>
      <w:r w:rsidRPr="00336BC6">
        <w:rPr>
          <w:rFonts w:ascii="Consolas" w:eastAsia="宋体" w:hAnsi="Consolas" w:cs="宋体"/>
          <w:color w:val="000000"/>
          <w:sz w:val="15"/>
          <w:szCs w:val="15"/>
        </w:rPr>
        <w:t>gameover</w:t>
      </w:r>
      <w:proofErr w:type="spellEnd"/>
      <w:r w:rsidRPr="00336BC6">
        <w:rPr>
          <w:rFonts w:ascii="Consolas" w:eastAsia="宋体" w:hAnsi="Consolas" w:cs="宋体"/>
          <w:color w:val="000000"/>
          <w:sz w:val="15"/>
          <w:szCs w:val="15"/>
        </w:rPr>
        <w:t>;</w:t>
      </w:r>
    </w:p>
    <w:p w14:paraId="4EB4DA9F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end</w:t>
      </w:r>
    </w:p>
    <w:p w14:paraId="0B33D989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end</w:t>
      </w:r>
    </w:p>
    <w:p w14:paraId="5F2D1317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end</w:t>
      </w:r>
    </w:p>
    <w:p w14:paraId="5F424DA5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00"/>
          <w:sz w:val="15"/>
          <w:szCs w:val="15"/>
        </w:rPr>
        <w:t>    </w:t>
      </w:r>
      <w:r w:rsidRPr="00336BC6">
        <w:rPr>
          <w:rFonts w:ascii="Consolas" w:eastAsia="宋体" w:hAnsi="Consolas" w:cs="宋体"/>
          <w:color w:val="0000FF"/>
          <w:sz w:val="15"/>
          <w:szCs w:val="15"/>
        </w:rPr>
        <w:t>end</w:t>
      </w:r>
    </w:p>
    <w:p w14:paraId="0DA98930" w14:textId="77777777" w:rsidR="00336BC6" w:rsidRPr="00336BC6" w:rsidRDefault="00336BC6" w:rsidP="00336BC6">
      <w:pPr>
        <w:shd w:val="clear" w:color="auto" w:fill="FFFFFF"/>
        <w:spacing w:after="0" w:line="210" w:lineRule="atLeast"/>
        <w:rPr>
          <w:rFonts w:ascii="Consolas" w:eastAsia="宋体" w:hAnsi="Consolas" w:cs="宋体"/>
          <w:color w:val="000000"/>
          <w:sz w:val="15"/>
          <w:szCs w:val="15"/>
        </w:rPr>
      </w:pPr>
      <w:r w:rsidRPr="00336BC6">
        <w:rPr>
          <w:rFonts w:ascii="Consolas" w:eastAsia="宋体" w:hAnsi="Consolas" w:cs="宋体"/>
          <w:color w:val="0000FF"/>
          <w:sz w:val="15"/>
          <w:szCs w:val="15"/>
        </w:rPr>
        <w:t>end</w:t>
      </w:r>
    </w:p>
    <w:p w14:paraId="453C53CC" w14:textId="5E93ED10" w:rsidR="00336BC6" w:rsidRPr="00954139" w:rsidRDefault="00336BC6" w:rsidP="00336BC6">
      <w:pPr>
        <w:numPr>
          <w:ilvl w:val="0"/>
          <w:numId w:val="7"/>
        </w:numPr>
        <w:contextualSpacing/>
      </w:pPr>
      <w:r w:rsidRPr="00954139">
        <w:t xml:space="preserve">Coverage Criteria: </w:t>
      </w:r>
      <w:r>
        <w:t>Branch</w:t>
      </w:r>
      <w:r w:rsidRPr="00954139">
        <w:t xml:space="preserve"> coverage</w:t>
      </w:r>
    </w:p>
    <w:p w14:paraId="36678DDB" w14:textId="77777777" w:rsidR="00336BC6" w:rsidRPr="00954139" w:rsidRDefault="00336BC6" w:rsidP="00336BC6">
      <w:pPr>
        <w:numPr>
          <w:ilvl w:val="0"/>
          <w:numId w:val="7"/>
        </w:numPr>
        <w:contextualSpacing/>
      </w:pPr>
      <w:r w:rsidRPr="00954139"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09"/>
        <w:gridCol w:w="4581"/>
      </w:tblGrid>
      <w:tr w:rsidR="00336BC6" w14:paraId="7304A48E" w14:textId="77777777" w:rsidTr="00336BC6">
        <w:tc>
          <w:tcPr>
            <w:tcW w:w="4675" w:type="dxa"/>
          </w:tcPr>
          <w:p w14:paraId="3DB9CEBE" w14:textId="77777777" w:rsidR="00336BC6" w:rsidRDefault="00336BC6" w:rsidP="00336BC6"/>
        </w:tc>
        <w:tc>
          <w:tcPr>
            <w:tcW w:w="4675" w:type="dxa"/>
          </w:tcPr>
          <w:p w14:paraId="1C3D341B" w14:textId="468937A4" w:rsidR="00336BC6" w:rsidRDefault="00336BC6" w:rsidP="00336BC6">
            <w:r>
              <w:t>Test Case T1.2.</w:t>
            </w:r>
            <w:r w:rsidR="00010748">
              <w:t>4</w:t>
            </w:r>
            <w:r>
              <w:t>.1</w:t>
            </w:r>
          </w:p>
        </w:tc>
      </w:tr>
      <w:tr w:rsidR="00336BC6" w14:paraId="6E14A757" w14:textId="77777777" w:rsidTr="00336BC6">
        <w:tc>
          <w:tcPr>
            <w:tcW w:w="4675" w:type="dxa"/>
          </w:tcPr>
          <w:p w14:paraId="1429D6FF" w14:textId="77777777" w:rsidR="00336BC6" w:rsidRDefault="00336BC6" w:rsidP="00336BC6">
            <w:r>
              <w:t>Coverage Item</w:t>
            </w:r>
          </w:p>
        </w:tc>
        <w:tc>
          <w:tcPr>
            <w:tcW w:w="4675" w:type="dxa"/>
          </w:tcPr>
          <w:p w14:paraId="2429AE69" w14:textId="3D51CD05" w:rsidR="00336BC6" w:rsidRDefault="00336BC6" w:rsidP="00336BC6">
            <w:r>
              <w:t>Tcover1.2.</w:t>
            </w:r>
            <w:r w:rsidR="00010748">
              <w:t>4</w:t>
            </w:r>
            <w:r>
              <w:t>.1</w:t>
            </w:r>
          </w:p>
        </w:tc>
      </w:tr>
      <w:tr w:rsidR="00336BC6" w14:paraId="5FE3C43D" w14:textId="77777777" w:rsidTr="00336BC6">
        <w:tc>
          <w:tcPr>
            <w:tcW w:w="4675" w:type="dxa"/>
          </w:tcPr>
          <w:p w14:paraId="2964B376" w14:textId="77777777" w:rsidR="00336BC6" w:rsidRDefault="00336BC6" w:rsidP="00336BC6">
            <w:r>
              <w:t>Input</w:t>
            </w:r>
          </w:p>
        </w:tc>
        <w:tc>
          <w:tcPr>
            <w:tcW w:w="4675" w:type="dxa"/>
          </w:tcPr>
          <w:p w14:paraId="17457D47" w14:textId="20106B69" w:rsidR="00336BC6" w:rsidRDefault="00C14F3B" w:rsidP="00336BC6">
            <w:r>
              <w:t>None</w:t>
            </w:r>
          </w:p>
        </w:tc>
      </w:tr>
      <w:tr w:rsidR="00336BC6" w14:paraId="07817FB3" w14:textId="77777777" w:rsidTr="00336BC6">
        <w:tc>
          <w:tcPr>
            <w:tcW w:w="4675" w:type="dxa"/>
          </w:tcPr>
          <w:p w14:paraId="3FEC41E2" w14:textId="77777777" w:rsidR="00336BC6" w:rsidRDefault="00336BC6" w:rsidP="00336BC6">
            <w:r>
              <w:t>State</w:t>
            </w:r>
          </w:p>
        </w:tc>
        <w:tc>
          <w:tcPr>
            <w:tcW w:w="4675" w:type="dxa"/>
          </w:tcPr>
          <w:p w14:paraId="0E909824" w14:textId="77777777" w:rsidR="00010748" w:rsidRDefault="00010748" w:rsidP="00010748">
            <w:r>
              <w:t>gp.chessDB.id = 2;</w:t>
            </w:r>
          </w:p>
          <w:p w14:paraId="5C2943F7" w14:textId="0A7B7692" w:rsidR="00010748" w:rsidRDefault="00010748" w:rsidP="00010748">
            <w:proofErr w:type="spellStart"/>
            <w:r>
              <w:t>gp.chessDB.nextPosition</w:t>
            </w:r>
            <w:proofErr w:type="spellEnd"/>
            <w:r>
              <w:t xml:space="preserve"> = [105 305 190 190];</w:t>
            </w:r>
          </w:p>
          <w:p w14:paraId="36213EFC" w14:textId="6CC9893F" w:rsidR="00010748" w:rsidRDefault="00010748" w:rsidP="00010748">
            <w:proofErr w:type="spellStart"/>
            <w:r>
              <w:t>gp.chessDB.currentChess</w:t>
            </w:r>
            <w:proofErr w:type="spellEnd"/>
            <w:r>
              <w:t xml:space="preserve">  = {[5 305 90 190]};</w:t>
            </w:r>
          </w:p>
          <w:p w14:paraId="65A86041" w14:textId="5E23B529" w:rsidR="00336BC6" w:rsidRDefault="00010748" w:rsidP="00010748">
            <w:proofErr w:type="spellStart"/>
            <w:r>
              <w:t>gp.chessDB.position</w:t>
            </w:r>
            <w:proofErr w:type="spellEnd"/>
            <w:r>
              <w:t xml:space="preserve"> = {[105 305 190 190], [5 305 90 190], [305 305 90 190], [5 105 90 190], [305 105 90 190], [105 205 190 90], [5 5 90 90], [105 105 90 90], [205 105 90 90], [305 5 90 90]};</w:t>
            </w:r>
          </w:p>
        </w:tc>
      </w:tr>
      <w:tr w:rsidR="00336BC6" w14:paraId="706DA72B" w14:textId="77777777" w:rsidTr="00336BC6">
        <w:tc>
          <w:tcPr>
            <w:tcW w:w="4675" w:type="dxa"/>
          </w:tcPr>
          <w:p w14:paraId="0E0CA097" w14:textId="77777777" w:rsidR="00336BC6" w:rsidRDefault="00336BC6" w:rsidP="00336BC6">
            <w:r>
              <w:t>Expected Output</w:t>
            </w:r>
          </w:p>
        </w:tc>
        <w:tc>
          <w:tcPr>
            <w:tcW w:w="4675" w:type="dxa"/>
          </w:tcPr>
          <w:p w14:paraId="15797AEE" w14:textId="45704C04" w:rsidR="00336BC6" w:rsidRDefault="00010748" w:rsidP="00010748">
            <w:proofErr w:type="spellStart"/>
            <w:r>
              <w:t>gp.chessDB.position</w:t>
            </w:r>
            <w:proofErr w:type="spellEnd"/>
            <w:r>
              <w:t>(gp.chessDB.id) = {[5 305 90 190]};</w:t>
            </w:r>
          </w:p>
        </w:tc>
      </w:tr>
    </w:tbl>
    <w:p w14:paraId="0FB09E8B" w14:textId="6CFFC0E7" w:rsidR="00C14F3B" w:rsidRDefault="00C14F3B" w:rsidP="00C14F3B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09"/>
        <w:gridCol w:w="4581"/>
      </w:tblGrid>
      <w:tr w:rsidR="00C14F3B" w14:paraId="105C5BA8" w14:textId="77777777" w:rsidTr="00985D73">
        <w:tc>
          <w:tcPr>
            <w:tcW w:w="4675" w:type="dxa"/>
          </w:tcPr>
          <w:p w14:paraId="6ADC3F1F" w14:textId="77777777" w:rsidR="00C14F3B" w:rsidRDefault="00C14F3B" w:rsidP="00985D73"/>
        </w:tc>
        <w:tc>
          <w:tcPr>
            <w:tcW w:w="4675" w:type="dxa"/>
          </w:tcPr>
          <w:p w14:paraId="1E6E8120" w14:textId="2E65CA20" w:rsidR="00C14F3B" w:rsidRDefault="00C14F3B" w:rsidP="00985D73">
            <w:r>
              <w:t>Test Case T1.2.4.2</w:t>
            </w:r>
          </w:p>
        </w:tc>
      </w:tr>
      <w:tr w:rsidR="00C14F3B" w14:paraId="5D9376E4" w14:textId="77777777" w:rsidTr="00985D73">
        <w:tc>
          <w:tcPr>
            <w:tcW w:w="4675" w:type="dxa"/>
          </w:tcPr>
          <w:p w14:paraId="4234E3E5" w14:textId="77777777" w:rsidR="00C14F3B" w:rsidRDefault="00C14F3B" w:rsidP="00985D73">
            <w:r>
              <w:t>Coverage Item</w:t>
            </w:r>
          </w:p>
        </w:tc>
        <w:tc>
          <w:tcPr>
            <w:tcW w:w="4675" w:type="dxa"/>
          </w:tcPr>
          <w:p w14:paraId="021793F3" w14:textId="592A30DE" w:rsidR="00C14F3B" w:rsidRDefault="00C14F3B" w:rsidP="00985D73">
            <w:r>
              <w:t>Tcover1.2.4.2</w:t>
            </w:r>
          </w:p>
        </w:tc>
      </w:tr>
      <w:tr w:rsidR="00C14F3B" w14:paraId="02251E3C" w14:textId="77777777" w:rsidTr="00985D73">
        <w:tc>
          <w:tcPr>
            <w:tcW w:w="4675" w:type="dxa"/>
          </w:tcPr>
          <w:p w14:paraId="7D44E9B6" w14:textId="77777777" w:rsidR="00C14F3B" w:rsidRDefault="00C14F3B" w:rsidP="00985D73">
            <w:r>
              <w:t>Input</w:t>
            </w:r>
          </w:p>
        </w:tc>
        <w:tc>
          <w:tcPr>
            <w:tcW w:w="4675" w:type="dxa"/>
          </w:tcPr>
          <w:p w14:paraId="57C6D6A3" w14:textId="0AE8C523" w:rsidR="00C14F3B" w:rsidRDefault="00C14F3B" w:rsidP="00985D73">
            <w:r>
              <w:t>None</w:t>
            </w:r>
          </w:p>
        </w:tc>
      </w:tr>
      <w:tr w:rsidR="00C14F3B" w14:paraId="3D980894" w14:textId="77777777" w:rsidTr="00985D73">
        <w:tc>
          <w:tcPr>
            <w:tcW w:w="4675" w:type="dxa"/>
          </w:tcPr>
          <w:p w14:paraId="6505904D" w14:textId="77777777" w:rsidR="00C14F3B" w:rsidRDefault="00C14F3B" w:rsidP="00985D73">
            <w:r>
              <w:t>State</w:t>
            </w:r>
          </w:p>
        </w:tc>
        <w:tc>
          <w:tcPr>
            <w:tcW w:w="4675" w:type="dxa"/>
          </w:tcPr>
          <w:p w14:paraId="3FADC1F1" w14:textId="77777777" w:rsidR="00C14F3B" w:rsidRDefault="00C14F3B" w:rsidP="00C14F3B">
            <w:r>
              <w:t>gp.chessDB.id = 2;</w:t>
            </w:r>
          </w:p>
          <w:p w14:paraId="07F60E8D" w14:textId="38E05739" w:rsidR="00C14F3B" w:rsidRDefault="00C14F3B" w:rsidP="00C14F3B">
            <w:proofErr w:type="spellStart"/>
            <w:r>
              <w:t>gp.chessDB.nextPosition</w:t>
            </w:r>
            <w:proofErr w:type="spellEnd"/>
            <w:r>
              <w:t xml:space="preserve"> = [5 305 90 190];</w:t>
            </w:r>
          </w:p>
          <w:p w14:paraId="4B84B81D" w14:textId="283A6411" w:rsidR="00C14F3B" w:rsidRDefault="00C14F3B" w:rsidP="00C14F3B">
            <w:proofErr w:type="spellStart"/>
            <w:r>
              <w:t>gp.chessDB.position</w:t>
            </w:r>
            <w:proofErr w:type="spellEnd"/>
            <w:r>
              <w:t xml:space="preserve"> = {[105 305 190 190], [5 305 90 190], [305 305 90 190], [5 105 90 190], [305 105 90 190], [105 205 190 90], [5 5 90 90], [105 105 90 90], [205 105 90 90], [305 5 90 90]};</w:t>
            </w:r>
          </w:p>
        </w:tc>
      </w:tr>
      <w:tr w:rsidR="00C14F3B" w14:paraId="1038EA9D" w14:textId="77777777" w:rsidTr="00985D73">
        <w:tc>
          <w:tcPr>
            <w:tcW w:w="4675" w:type="dxa"/>
          </w:tcPr>
          <w:p w14:paraId="0C8DD9A7" w14:textId="77777777" w:rsidR="00C14F3B" w:rsidRDefault="00C14F3B" w:rsidP="00985D73">
            <w:r>
              <w:t>Expected Output</w:t>
            </w:r>
          </w:p>
        </w:tc>
        <w:tc>
          <w:tcPr>
            <w:tcW w:w="4675" w:type="dxa"/>
          </w:tcPr>
          <w:p w14:paraId="38E3A4E0" w14:textId="50AAB03D" w:rsidR="00C14F3B" w:rsidRDefault="00C14F3B" w:rsidP="00C14F3B">
            <w:proofErr w:type="spellStart"/>
            <w:r>
              <w:t>gp.chessDB.position</w:t>
            </w:r>
            <w:proofErr w:type="spellEnd"/>
            <w:r>
              <w:t>(gp.chessDB.id) = {[5 305 90 190]};</w:t>
            </w:r>
          </w:p>
        </w:tc>
      </w:tr>
    </w:tbl>
    <w:p w14:paraId="2A983F7B" w14:textId="20CC1262" w:rsidR="00C14F3B" w:rsidRDefault="00C14F3B" w:rsidP="00C14F3B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09"/>
        <w:gridCol w:w="4581"/>
      </w:tblGrid>
      <w:tr w:rsidR="00C14F3B" w14:paraId="36CD9705" w14:textId="77777777" w:rsidTr="00985D73">
        <w:tc>
          <w:tcPr>
            <w:tcW w:w="4675" w:type="dxa"/>
          </w:tcPr>
          <w:p w14:paraId="61353084" w14:textId="77777777" w:rsidR="00C14F3B" w:rsidRDefault="00C14F3B" w:rsidP="00985D73"/>
        </w:tc>
        <w:tc>
          <w:tcPr>
            <w:tcW w:w="4675" w:type="dxa"/>
          </w:tcPr>
          <w:p w14:paraId="50931D08" w14:textId="7DD6DBFB" w:rsidR="00C14F3B" w:rsidRDefault="00C14F3B" w:rsidP="00985D73">
            <w:r>
              <w:t>Test Case T1.2.4.3</w:t>
            </w:r>
          </w:p>
        </w:tc>
      </w:tr>
      <w:tr w:rsidR="00C14F3B" w14:paraId="1DACB3C8" w14:textId="77777777" w:rsidTr="00985D73">
        <w:tc>
          <w:tcPr>
            <w:tcW w:w="4675" w:type="dxa"/>
          </w:tcPr>
          <w:p w14:paraId="08276FDD" w14:textId="77777777" w:rsidR="00C14F3B" w:rsidRDefault="00C14F3B" w:rsidP="00985D73">
            <w:r>
              <w:t>Coverage Item</w:t>
            </w:r>
          </w:p>
        </w:tc>
        <w:tc>
          <w:tcPr>
            <w:tcW w:w="4675" w:type="dxa"/>
          </w:tcPr>
          <w:p w14:paraId="6BFB2AFA" w14:textId="4FFFFCCD" w:rsidR="00C14F3B" w:rsidRDefault="00C14F3B" w:rsidP="00985D73">
            <w:r>
              <w:t>Tcover1.2.4.3</w:t>
            </w:r>
          </w:p>
        </w:tc>
      </w:tr>
      <w:tr w:rsidR="00C14F3B" w14:paraId="2A74046A" w14:textId="77777777" w:rsidTr="00985D73">
        <w:tc>
          <w:tcPr>
            <w:tcW w:w="4675" w:type="dxa"/>
          </w:tcPr>
          <w:p w14:paraId="0579B5FC" w14:textId="77777777" w:rsidR="00C14F3B" w:rsidRDefault="00C14F3B" w:rsidP="00985D73">
            <w:r>
              <w:t>Input</w:t>
            </w:r>
          </w:p>
        </w:tc>
        <w:tc>
          <w:tcPr>
            <w:tcW w:w="4675" w:type="dxa"/>
          </w:tcPr>
          <w:p w14:paraId="29472C1C" w14:textId="77777777" w:rsidR="00C14F3B" w:rsidRDefault="00C14F3B" w:rsidP="00985D73">
            <w:r>
              <w:t>None</w:t>
            </w:r>
          </w:p>
        </w:tc>
      </w:tr>
      <w:tr w:rsidR="00C14F3B" w14:paraId="0287085A" w14:textId="77777777" w:rsidTr="00985D73">
        <w:tc>
          <w:tcPr>
            <w:tcW w:w="4675" w:type="dxa"/>
          </w:tcPr>
          <w:p w14:paraId="3FDA32F8" w14:textId="77777777" w:rsidR="00C14F3B" w:rsidRDefault="00C14F3B" w:rsidP="00985D73">
            <w:r>
              <w:t>State</w:t>
            </w:r>
          </w:p>
        </w:tc>
        <w:tc>
          <w:tcPr>
            <w:tcW w:w="4675" w:type="dxa"/>
          </w:tcPr>
          <w:p w14:paraId="0398C912" w14:textId="77777777" w:rsidR="00C14F3B" w:rsidRDefault="00C14F3B" w:rsidP="00C14F3B">
            <w:r>
              <w:t>gp.chessDB.id = 7;</w:t>
            </w:r>
          </w:p>
          <w:p w14:paraId="17666E17" w14:textId="1165A3D6" w:rsidR="00C14F3B" w:rsidRDefault="00C14F3B" w:rsidP="00C14F3B">
            <w:proofErr w:type="spellStart"/>
            <w:r>
              <w:t>gp.chessDB.step</w:t>
            </w:r>
            <w:proofErr w:type="spellEnd"/>
            <w:r>
              <w:t xml:space="preserve"> = 0;</w:t>
            </w:r>
          </w:p>
          <w:p w14:paraId="4F9A24D2" w14:textId="0867AF58" w:rsidR="00C14F3B" w:rsidRDefault="00C14F3B" w:rsidP="00C14F3B">
            <w:proofErr w:type="spellStart"/>
            <w:r>
              <w:t>gp.chessDB.nextPosition</w:t>
            </w:r>
            <w:proofErr w:type="spellEnd"/>
            <w:r>
              <w:t xml:space="preserve"> = [105 5 90 90];</w:t>
            </w:r>
          </w:p>
          <w:p w14:paraId="03FFAC70" w14:textId="0586724C" w:rsidR="00C14F3B" w:rsidRDefault="00C14F3B" w:rsidP="00C14F3B">
            <w:proofErr w:type="spellStart"/>
            <w:r>
              <w:t>gp.chessDB.position</w:t>
            </w:r>
            <w:proofErr w:type="spellEnd"/>
            <w:r>
              <w:t xml:space="preserve"> = {[105 305 190 190], [5 305 90 190], [305 305 90 190], [5 105 90 190], [305 105 90 190], [105 205 190 90], [5 5 90 90], [105 105 90 90], [205 105 90 90], [305 5 90 90]};</w:t>
            </w:r>
          </w:p>
        </w:tc>
      </w:tr>
      <w:tr w:rsidR="00C14F3B" w14:paraId="1FB2A739" w14:textId="77777777" w:rsidTr="00985D73">
        <w:tc>
          <w:tcPr>
            <w:tcW w:w="4675" w:type="dxa"/>
          </w:tcPr>
          <w:p w14:paraId="11581900" w14:textId="77777777" w:rsidR="00C14F3B" w:rsidRDefault="00C14F3B" w:rsidP="00985D73">
            <w:r>
              <w:t>Expected Output</w:t>
            </w:r>
          </w:p>
        </w:tc>
        <w:tc>
          <w:tcPr>
            <w:tcW w:w="4675" w:type="dxa"/>
          </w:tcPr>
          <w:p w14:paraId="57D73C05" w14:textId="75681EAE" w:rsidR="00C14F3B" w:rsidRDefault="00C14F3B" w:rsidP="00C14F3B">
            <w:proofErr w:type="spellStart"/>
            <w:r>
              <w:t>gp.chessDB.position</w:t>
            </w:r>
            <w:proofErr w:type="spellEnd"/>
            <w:r>
              <w:t>(gp.chessDB.id) = {[105 5 90 90]});</w:t>
            </w:r>
          </w:p>
          <w:p w14:paraId="7BC3C03C" w14:textId="543AA1DE" w:rsidR="00C14F3B" w:rsidRDefault="00C14F3B" w:rsidP="00C14F3B">
            <w:proofErr w:type="spellStart"/>
            <w:r>
              <w:t>gp.chessDB.step</w:t>
            </w:r>
            <w:proofErr w:type="spellEnd"/>
            <w:r>
              <w:t xml:space="preserve"> = 1;</w:t>
            </w:r>
          </w:p>
        </w:tc>
      </w:tr>
    </w:tbl>
    <w:p w14:paraId="39B30AFE" w14:textId="2940E90B" w:rsidR="00336BC6" w:rsidRDefault="00336BC6" w:rsidP="00336BC6">
      <w:pPr>
        <w:pStyle w:val="ad"/>
        <w:numPr>
          <w:ilvl w:val="0"/>
          <w:numId w:val="8"/>
        </w:numPr>
      </w:pPr>
      <w:r>
        <w:t xml:space="preserve">Test coverage: </w:t>
      </w:r>
      <w:r w:rsidR="00C14F3B">
        <w:t>3</w:t>
      </w:r>
      <w:r>
        <w:t>/</w:t>
      </w:r>
      <w:r w:rsidR="00C14F3B">
        <w:t>3</w:t>
      </w:r>
      <w:r>
        <w:t>=100%</w:t>
      </w:r>
    </w:p>
    <w:p w14:paraId="706B53BA" w14:textId="6C63F49E" w:rsidR="00954139" w:rsidRDefault="00336BC6" w:rsidP="00954139">
      <w:pPr>
        <w:pStyle w:val="ad"/>
        <w:numPr>
          <w:ilvl w:val="0"/>
          <w:numId w:val="8"/>
        </w:numPr>
      </w:pPr>
      <w:r>
        <w:t xml:space="preserve">Test result: </w:t>
      </w:r>
      <w:r w:rsidR="00C14F3B">
        <w:t>3</w:t>
      </w:r>
      <w:r>
        <w:t xml:space="preserve"> passed</w:t>
      </w:r>
    </w:p>
    <w:p w14:paraId="51AC477C" w14:textId="77777777" w:rsidR="00C14F3B" w:rsidRDefault="00C14F3B" w:rsidP="00C14F3B"/>
    <w:p w14:paraId="73C5F908" w14:textId="06FE9A1F" w:rsidR="00D954E6" w:rsidRDefault="00D954E6" w:rsidP="00985D73">
      <w:pPr>
        <w:pStyle w:val="1"/>
      </w:pPr>
      <w:bookmarkStart w:id="12" w:name="_Toc44202414"/>
      <w:r>
        <w:t>T2: Integration Test</w:t>
      </w:r>
      <w:bookmarkEnd w:id="12"/>
    </w:p>
    <w:p w14:paraId="11F5B543" w14:textId="43AB1ADE" w:rsidR="00D954E6" w:rsidRDefault="00D954E6" w:rsidP="00985D73">
      <w:pPr>
        <w:pStyle w:val="2"/>
      </w:pPr>
      <w:bookmarkStart w:id="13" w:name="_Toc44202415"/>
      <w:r>
        <w:t>T2.1:</w:t>
      </w:r>
      <w:r w:rsidR="00985D73">
        <w:t xml:space="preserve"> </w:t>
      </w:r>
      <w:proofErr w:type="spellStart"/>
      <w:r w:rsidR="00985D73">
        <w:t>GameProcess+StartDB</w:t>
      </w:r>
      <w:proofErr w:type="spellEnd"/>
      <w:r>
        <w:t xml:space="preserve"> Integration</w:t>
      </w:r>
      <w:bookmarkEnd w:id="13"/>
    </w:p>
    <w:p w14:paraId="302A23AE" w14:textId="5D5A7A7C" w:rsidR="00985D73" w:rsidRDefault="00985D73" w:rsidP="00985D73">
      <w:pPr>
        <w:pStyle w:val="3"/>
      </w:pPr>
      <w:bookmarkStart w:id="14" w:name="_Toc44202416"/>
      <w:r>
        <w:t>T</w:t>
      </w:r>
      <w:r w:rsidR="00F806CE">
        <w:t>2</w:t>
      </w:r>
      <w:r>
        <w:t xml:space="preserve">.1.1: </w:t>
      </w:r>
      <w:bookmarkStart w:id="15" w:name="_Hlk44197621"/>
      <w:r>
        <w:t xml:space="preserve">Test </w:t>
      </w:r>
      <w:proofErr w:type="spellStart"/>
      <w:r>
        <w:t>getStartPosition</w:t>
      </w:r>
      <w:proofErr w:type="spellEnd"/>
      <w:r>
        <w:t xml:space="preserve"> ()</w:t>
      </w:r>
      <w:r w:rsidR="00F806CE">
        <w:t xml:space="preserve"> with </w:t>
      </w:r>
      <w:proofErr w:type="spellStart"/>
      <w:r w:rsidR="00F806CE">
        <w:t>transMatrix</w:t>
      </w:r>
      <w:proofErr w:type="spellEnd"/>
      <w:r w:rsidR="00F806CE">
        <w:t>()</w:t>
      </w:r>
      <w:bookmarkEnd w:id="14"/>
      <w:bookmarkEnd w:id="15"/>
    </w:p>
    <w:p w14:paraId="398F8026" w14:textId="77777777" w:rsidR="00985D73" w:rsidRDefault="00985D73" w:rsidP="00985D73">
      <w:pPr>
        <w:pStyle w:val="ad"/>
        <w:numPr>
          <w:ilvl w:val="0"/>
          <w:numId w:val="7"/>
        </w:numPr>
      </w:pPr>
      <w:r>
        <w:t>Coverage Criteria: Branch coverage</w:t>
      </w:r>
    </w:p>
    <w:p w14:paraId="513412D6" w14:textId="77777777" w:rsidR="00985D73" w:rsidRDefault="00985D73" w:rsidP="00985D73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2"/>
        <w:gridCol w:w="4508"/>
      </w:tblGrid>
      <w:tr w:rsidR="00985D73" w14:paraId="26E7714A" w14:textId="77777777" w:rsidTr="00985D73">
        <w:tc>
          <w:tcPr>
            <w:tcW w:w="4675" w:type="dxa"/>
          </w:tcPr>
          <w:p w14:paraId="55C37E32" w14:textId="77777777" w:rsidR="00985D73" w:rsidRDefault="00985D73" w:rsidP="00985D73"/>
        </w:tc>
        <w:tc>
          <w:tcPr>
            <w:tcW w:w="4675" w:type="dxa"/>
          </w:tcPr>
          <w:p w14:paraId="47CD37EE" w14:textId="29DCCD88" w:rsidR="00985D73" w:rsidRDefault="00985D73" w:rsidP="00985D73">
            <w:r>
              <w:t>Test Case T</w:t>
            </w:r>
            <w:r w:rsidR="00F806CE">
              <w:t>2</w:t>
            </w:r>
            <w:r>
              <w:t>.1.1.1</w:t>
            </w:r>
          </w:p>
        </w:tc>
      </w:tr>
      <w:tr w:rsidR="00985D73" w14:paraId="13DF4A31" w14:textId="77777777" w:rsidTr="00985D73">
        <w:tc>
          <w:tcPr>
            <w:tcW w:w="4675" w:type="dxa"/>
          </w:tcPr>
          <w:p w14:paraId="17F1F6D5" w14:textId="77777777" w:rsidR="00985D73" w:rsidRDefault="00985D73" w:rsidP="00985D73">
            <w:r>
              <w:t>Coverage Item</w:t>
            </w:r>
          </w:p>
        </w:tc>
        <w:tc>
          <w:tcPr>
            <w:tcW w:w="4675" w:type="dxa"/>
          </w:tcPr>
          <w:p w14:paraId="3896FFC7" w14:textId="35F4B0D9" w:rsidR="00985D73" w:rsidRDefault="00985D73" w:rsidP="00985D73">
            <w:r>
              <w:t>Tcover</w:t>
            </w:r>
            <w:r w:rsidR="00F806CE">
              <w:t>2</w:t>
            </w:r>
            <w:r>
              <w:t>.1.1.1</w:t>
            </w:r>
          </w:p>
        </w:tc>
      </w:tr>
      <w:tr w:rsidR="00985D73" w14:paraId="26B5A9F5" w14:textId="77777777" w:rsidTr="00985D73">
        <w:tc>
          <w:tcPr>
            <w:tcW w:w="4675" w:type="dxa"/>
          </w:tcPr>
          <w:p w14:paraId="782DE58E" w14:textId="77777777" w:rsidR="00985D73" w:rsidRDefault="00985D73" w:rsidP="00985D73">
            <w:r>
              <w:t>Input</w:t>
            </w:r>
          </w:p>
        </w:tc>
        <w:tc>
          <w:tcPr>
            <w:tcW w:w="4675" w:type="dxa"/>
          </w:tcPr>
          <w:p w14:paraId="13CC7BCA" w14:textId="77777777" w:rsidR="00985D73" w:rsidRDefault="00985D73" w:rsidP="00985D73">
            <w:r>
              <w:t>None</w:t>
            </w:r>
          </w:p>
        </w:tc>
      </w:tr>
      <w:tr w:rsidR="00985D73" w14:paraId="098A2894" w14:textId="77777777" w:rsidTr="00985D73">
        <w:tc>
          <w:tcPr>
            <w:tcW w:w="4675" w:type="dxa"/>
          </w:tcPr>
          <w:p w14:paraId="2245F0FA" w14:textId="77777777" w:rsidR="00985D73" w:rsidRDefault="00985D73" w:rsidP="00985D73">
            <w:r>
              <w:t>State</w:t>
            </w:r>
          </w:p>
        </w:tc>
        <w:tc>
          <w:tcPr>
            <w:tcW w:w="4675" w:type="dxa"/>
          </w:tcPr>
          <w:p w14:paraId="703A598B" w14:textId="77777777" w:rsidR="00985D73" w:rsidRDefault="00985D73" w:rsidP="00985D73">
            <w:proofErr w:type="spellStart"/>
            <w:r w:rsidRPr="00DD3BAE">
              <w:t>db.mode</w:t>
            </w:r>
            <w:proofErr w:type="spellEnd"/>
            <w:r w:rsidRPr="00DD3BAE">
              <w:t xml:space="preserve"> = '</w:t>
            </w:r>
            <w:proofErr w:type="spellStart"/>
            <w:r w:rsidRPr="00DD3BAE">
              <w:t>hengdaolima</w:t>
            </w:r>
            <w:proofErr w:type="spellEnd"/>
            <w:r w:rsidRPr="00DD3BAE">
              <w:t>';</w:t>
            </w:r>
          </w:p>
        </w:tc>
      </w:tr>
      <w:tr w:rsidR="00985D73" w14:paraId="0784310F" w14:textId="77777777" w:rsidTr="00985D73">
        <w:tc>
          <w:tcPr>
            <w:tcW w:w="4675" w:type="dxa"/>
          </w:tcPr>
          <w:p w14:paraId="14436BA4" w14:textId="77777777" w:rsidR="00985D73" w:rsidRDefault="00985D73" w:rsidP="00985D73">
            <w:r>
              <w:t>Expected Output</w:t>
            </w:r>
          </w:p>
        </w:tc>
        <w:tc>
          <w:tcPr>
            <w:tcW w:w="4675" w:type="dxa"/>
          </w:tcPr>
          <w:p w14:paraId="79853D0E" w14:textId="6DAF3927" w:rsidR="00985D73" w:rsidRDefault="00985D73" w:rsidP="00F10A9C">
            <w:r>
              <w:t xml:space="preserve">od = </w:t>
            </w:r>
            <w:r w:rsidR="00F10A9C">
              <w:t>[2, 1, 1, 3; 2, 1, 1, 3; 4, 6, 6, 5; 4, 8, 9, 5; 7, 0, 0, 10]</w:t>
            </w:r>
            <w:r>
              <w:t>;</w:t>
            </w:r>
          </w:p>
        </w:tc>
      </w:tr>
    </w:tbl>
    <w:p w14:paraId="755AC05F" w14:textId="77777777" w:rsidR="00985D73" w:rsidRDefault="00985D73" w:rsidP="00985D73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985D73" w14:paraId="67050472" w14:textId="77777777" w:rsidTr="00985D73">
        <w:tc>
          <w:tcPr>
            <w:tcW w:w="4675" w:type="dxa"/>
          </w:tcPr>
          <w:p w14:paraId="3592F7FF" w14:textId="77777777" w:rsidR="00985D73" w:rsidRDefault="00985D73" w:rsidP="00985D73"/>
        </w:tc>
        <w:tc>
          <w:tcPr>
            <w:tcW w:w="4675" w:type="dxa"/>
          </w:tcPr>
          <w:p w14:paraId="6240B24C" w14:textId="3D92BF5E" w:rsidR="00985D73" w:rsidRDefault="00985D73" w:rsidP="00985D73">
            <w:r>
              <w:t>Test Case T</w:t>
            </w:r>
            <w:r w:rsidR="00F10A9C">
              <w:t>2</w:t>
            </w:r>
            <w:r>
              <w:t>.1.1.2</w:t>
            </w:r>
          </w:p>
        </w:tc>
      </w:tr>
      <w:tr w:rsidR="00985D73" w14:paraId="523DD751" w14:textId="77777777" w:rsidTr="00985D73">
        <w:tc>
          <w:tcPr>
            <w:tcW w:w="4675" w:type="dxa"/>
          </w:tcPr>
          <w:p w14:paraId="46886666" w14:textId="77777777" w:rsidR="00985D73" w:rsidRDefault="00985D73" w:rsidP="00985D73">
            <w:r>
              <w:t>Coverage Item</w:t>
            </w:r>
          </w:p>
        </w:tc>
        <w:tc>
          <w:tcPr>
            <w:tcW w:w="4675" w:type="dxa"/>
          </w:tcPr>
          <w:p w14:paraId="79CD40DA" w14:textId="24238069" w:rsidR="00985D73" w:rsidRDefault="00985D73" w:rsidP="00985D73">
            <w:r>
              <w:t>Tcover</w:t>
            </w:r>
            <w:r w:rsidR="00F10A9C">
              <w:t>2</w:t>
            </w:r>
            <w:r>
              <w:t>.1.1.2</w:t>
            </w:r>
          </w:p>
        </w:tc>
      </w:tr>
      <w:tr w:rsidR="00985D73" w14:paraId="18BEF825" w14:textId="77777777" w:rsidTr="00985D73">
        <w:tc>
          <w:tcPr>
            <w:tcW w:w="4675" w:type="dxa"/>
          </w:tcPr>
          <w:p w14:paraId="297A1C76" w14:textId="77777777" w:rsidR="00985D73" w:rsidRDefault="00985D73" w:rsidP="00985D73">
            <w:r>
              <w:t>Input</w:t>
            </w:r>
          </w:p>
        </w:tc>
        <w:tc>
          <w:tcPr>
            <w:tcW w:w="4675" w:type="dxa"/>
          </w:tcPr>
          <w:p w14:paraId="4CA2B322" w14:textId="77777777" w:rsidR="00985D73" w:rsidRDefault="00985D73" w:rsidP="00985D73">
            <w:r>
              <w:t>None</w:t>
            </w:r>
          </w:p>
        </w:tc>
      </w:tr>
      <w:tr w:rsidR="00985D73" w14:paraId="05CCFECC" w14:textId="77777777" w:rsidTr="00985D73">
        <w:tc>
          <w:tcPr>
            <w:tcW w:w="4675" w:type="dxa"/>
          </w:tcPr>
          <w:p w14:paraId="71426048" w14:textId="77777777" w:rsidR="00985D73" w:rsidRDefault="00985D73" w:rsidP="00985D73">
            <w:r>
              <w:t>State</w:t>
            </w:r>
          </w:p>
        </w:tc>
        <w:tc>
          <w:tcPr>
            <w:tcW w:w="4675" w:type="dxa"/>
          </w:tcPr>
          <w:p w14:paraId="1A7496E1" w14:textId="77777777" w:rsidR="00985D73" w:rsidRDefault="00985D73" w:rsidP="00985D73">
            <w:proofErr w:type="spellStart"/>
            <w:r w:rsidRPr="00DD3BAE">
              <w:t>db.mode</w:t>
            </w:r>
            <w:proofErr w:type="spellEnd"/>
            <w:r w:rsidRPr="00DD3BAE">
              <w:t xml:space="preserve"> = '</w:t>
            </w:r>
            <w:proofErr w:type="spellStart"/>
            <w:r w:rsidRPr="00F74821">
              <w:t>qitoubingjin</w:t>
            </w:r>
            <w:proofErr w:type="spellEnd"/>
            <w:r w:rsidRPr="00DD3BAE">
              <w:t>';</w:t>
            </w:r>
          </w:p>
        </w:tc>
      </w:tr>
      <w:tr w:rsidR="00985D73" w14:paraId="0B8FFC13" w14:textId="77777777" w:rsidTr="00985D73">
        <w:tc>
          <w:tcPr>
            <w:tcW w:w="4675" w:type="dxa"/>
          </w:tcPr>
          <w:p w14:paraId="24578F69" w14:textId="77777777" w:rsidR="00985D73" w:rsidRDefault="00985D73" w:rsidP="00985D73">
            <w:r>
              <w:t>Expected Output</w:t>
            </w:r>
          </w:p>
        </w:tc>
        <w:tc>
          <w:tcPr>
            <w:tcW w:w="4675" w:type="dxa"/>
          </w:tcPr>
          <w:p w14:paraId="4E256491" w14:textId="5E7FF39D" w:rsidR="00985D73" w:rsidRDefault="00985D73" w:rsidP="00F10A9C">
            <w:r>
              <w:t xml:space="preserve">od = </w:t>
            </w:r>
            <w:r w:rsidR="00F10A9C">
              <w:t>[2, 1, 1, 3; 2, 1, 1, 3; 7, 8, 9, 10; 4, 6, 6, 5; 4, 0, 0, 5]</w:t>
            </w:r>
            <w:r>
              <w:t>;</w:t>
            </w:r>
          </w:p>
        </w:tc>
      </w:tr>
    </w:tbl>
    <w:p w14:paraId="2DC61FDF" w14:textId="77777777" w:rsidR="00985D73" w:rsidRDefault="00985D73" w:rsidP="00985D73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3"/>
        <w:gridCol w:w="4507"/>
      </w:tblGrid>
      <w:tr w:rsidR="00985D73" w14:paraId="6BD9D1C5" w14:textId="77777777" w:rsidTr="00985D73">
        <w:tc>
          <w:tcPr>
            <w:tcW w:w="4675" w:type="dxa"/>
          </w:tcPr>
          <w:p w14:paraId="24C185FB" w14:textId="77777777" w:rsidR="00985D73" w:rsidRDefault="00985D73" w:rsidP="00985D73"/>
        </w:tc>
        <w:tc>
          <w:tcPr>
            <w:tcW w:w="4675" w:type="dxa"/>
          </w:tcPr>
          <w:p w14:paraId="2F3DAB1A" w14:textId="5314D2F6" w:rsidR="00985D73" w:rsidRDefault="00985D73" w:rsidP="00985D73">
            <w:r>
              <w:t>Test Case T</w:t>
            </w:r>
            <w:r w:rsidR="00F10A9C">
              <w:t>2</w:t>
            </w:r>
            <w:r>
              <w:t>.1.1.3</w:t>
            </w:r>
          </w:p>
        </w:tc>
      </w:tr>
      <w:tr w:rsidR="00985D73" w14:paraId="227D2909" w14:textId="77777777" w:rsidTr="00985D73">
        <w:tc>
          <w:tcPr>
            <w:tcW w:w="4675" w:type="dxa"/>
          </w:tcPr>
          <w:p w14:paraId="1E515DCB" w14:textId="77777777" w:rsidR="00985D73" w:rsidRDefault="00985D73" w:rsidP="00985D73">
            <w:r>
              <w:t>Coverage Item</w:t>
            </w:r>
          </w:p>
        </w:tc>
        <w:tc>
          <w:tcPr>
            <w:tcW w:w="4675" w:type="dxa"/>
          </w:tcPr>
          <w:p w14:paraId="3287E587" w14:textId="26189B46" w:rsidR="00985D73" w:rsidRDefault="00985D73" w:rsidP="00985D73">
            <w:r>
              <w:t>Tcover</w:t>
            </w:r>
            <w:r w:rsidR="00F10A9C">
              <w:t>2</w:t>
            </w:r>
            <w:r>
              <w:t>.1.1.3</w:t>
            </w:r>
          </w:p>
        </w:tc>
      </w:tr>
      <w:tr w:rsidR="00985D73" w14:paraId="1CB98AF4" w14:textId="77777777" w:rsidTr="00985D73">
        <w:tc>
          <w:tcPr>
            <w:tcW w:w="4675" w:type="dxa"/>
          </w:tcPr>
          <w:p w14:paraId="369C1291" w14:textId="77777777" w:rsidR="00985D73" w:rsidRDefault="00985D73" w:rsidP="00985D73">
            <w:r>
              <w:t>Input</w:t>
            </w:r>
          </w:p>
        </w:tc>
        <w:tc>
          <w:tcPr>
            <w:tcW w:w="4675" w:type="dxa"/>
          </w:tcPr>
          <w:p w14:paraId="1C81056B" w14:textId="77777777" w:rsidR="00985D73" w:rsidRDefault="00985D73" w:rsidP="00985D73">
            <w:r>
              <w:t>None</w:t>
            </w:r>
          </w:p>
        </w:tc>
      </w:tr>
      <w:tr w:rsidR="00985D73" w14:paraId="1F0B7FDA" w14:textId="77777777" w:rsidTr="00985D73">
        <w:tc>
          <w:tcPr>
            <w:tcW w:w="4675" w:type="dxa"/>
          </w:tcPr>
          <w:p w14:paraId="15146525" w14:textId="77777777" w:rsidR="00985D73" w:rsidRDefault="00985D73" w:rsidP="00985D73">
            <w:r>
              <w:t>State</w:t>
            </w:r>
          </w:p>
        </w:tc>
        <w:tc>
          <w:tcPr>
            <w:tcW w:w="4675" w:type="dxa"/>
          </w:tcPr>
          <w:p w14:paraId="4A790040" w14:textId="77777777" w:rsidR="00985D73" w:rsidRDefault="00985D73" w:rsidP="00985D73">
            <w:proofErr w:type="spellStart"/>
            <w:r w:rsidRPr="00DD3BAE">
              <w:t>db.mode</w:t>
            </w:r>
            <w:proofErr w:type="spellEnd"/>
            <w:r w:rsidRPr="00DD3BAE">
              <w:t xml:space="preserve"> = '</w:t>
            </w:r>
            <w:proofErr w:type="spellStart"/>
            <w:r w:rsidRPr="00F74821">
              <w:t>bingfensanlu</w:t>
            </w:r>
            <w:proofErr w:type="spellEnd"/>
            <w:r w:rsidRPr="00DD3BAE">
              <w:t>';</w:t>
            </w:r>
          </w:p>
        </w:tc>
      </w:tr>
      <w:tr w:rsidR="00985D73" w14:paraId="356F20FF" w14:textId="77777777" w:rsidTr="00985D73">
        <w:tc>
          <w:tcPr>
            <w:tcW w:w="4675" w:type="dxa"/>
          </w:tcPr>
          <w:p w14:paraId="1734978E" w14:textId="77777777" w:rsidR="00985D73" w:rsidRDefault="00985D73" w:rsidP="00985D73">
            <w:r>
              <w:t>Expected Output</w:t>
            </w:r>
          </w:p>
        </w:tc>
        <w:tc>
          <w:tcPr>
            <w:tcW w:w="4675" w:type="dxa"/>
          </w:tcPr>
          <w:p w14:paraId="57A6CF64" w14:textId="117BE450" w:rsidR="00985D73" w:rsidRDefault="00985D73" w:rsidP="00F10A9C">
            <w:r>
              <w:t xml:space="preserve">od = </w:t>
            </w:r>
            <w:r w:rsidR="00F10A9C">
              <w:t>[7, 1, 1, 8; 2, 1, 1, 3; 2, 6, 6, 3; 4, 9, 10, 5; 4, 0, 0, 5]</w:t>
            </w:r>
            <w:r>
              <w:t>;</w:t>
            </w:r>
          </w:p>
        </w:tc>
      </w:tr>
    </w:tbl>
    <w:p w14:paraId="03519F2C" w14:textId="77777777" w:rsidR="00985D73" w:rsidRDefault="00985D73" w:rsidP="00985D73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985D73" w14:paraId="6B56B638" w14:textId="77777777" w:rsidTr="00985D73">
        <w:tc>
          <w:tcPr>
            <w:tcW w:w="4675" w:type="dxa"/>
          </w:tcPr>
          <w:p w14:paraId="6D5407DD" w14:textId="77777777" w:rsidR="00985D73" w:rsidRDefault="00985D73" w:rsidP="00985D73"/>
        </w:tc>
        <w:tc>
          <w:tcPr>
            <w:tcW w:w="4675" w:type="dxa"/>
          </w:tcPr>
          <w:p w14:paraId="4BBEA1EC" w14:textId="6D48F77B" w:rsidR="00985D73" w:rsidRDefault="00985D73" w:rsidP="00985D73">
            <w:r>
              <w:t>Test Case T</w:t>
            </w:r>
            <w:r w:rsidR="00F10A9C">
              <w:t>2</w:t>
            </w:r>
            <w:r>
              <w:t>.1.1.4</w:t>
            </w:r>
          </w:p>
        </w:tc>
      </w:tr>
      <w:tr w:rsidR="00985D73" w14:paraId="2DA97F02" w14:textId="77777777" w:rsidTr="00985D73">
        <w:tc>
          <w:tcPr>
            <w:tcW w:w="4675" w:type="dxa"/>
          </w:tcPr>
          <w:p w14:paraId="78997A3A" w14:textId="77777777" w:rsidR="00985D73" w:rsidRDefault="00985D73" w:rsidP="00985D73">
            <w:r>
              <w:t>Coverage Item</w:t>
            </w:r>
          </w:p>
        </w:tc>
        <w:tc>
          <w:tcPr>
            <w:tcW w:w="4675" w:type="dxa"/>
          </w:tcPr>
          <w:p w14:paraId="32F2F4E3" w14:textId="127C3EB4" w:rsidR="00985D73" w:rsidRDefault="00985D73" w:rsidP="00985D73">
            <w:r>
              <w:t>Tcover</w:t>
            </w:r>
            <w:r w:rsidR="00F10A9C">
              <w:t>2</w:t>
            </w:r>
            <w:r>
              <w:t>.1.1.4</w:t>
            </w:r>
          </w:p>
        </w:tc>
      </w:tr>
      <w:tr w:rsidR="00985D73" w14:paraId="2575EE34" w14:textId="77777777" w:rsidTr="00985D73">
        <w:tc>
          <w:tcPr>
            <w:tcW w:w="4675" w:type="dxa"/>
          </w:tcPr>
          <w:p w14:paraId="5A7A41B2" w14:textId="77777777" w:rsidR="00985D73" w:rsidRDefault="00985D73" w:rsidP="00985D73">
            <w:r>
              <w:t>Input</w:t>
            </w:r>
          </w:p>
        </w:tc>
        <w:tc>
          <w:tcPr>
            <w:tcW w:w="4675" w:type="dxa"/>
          </w:tcPr>
          <w:p w14:paraId="1F373EEE" w14:textId="77777777" w:rsidR="00985D73" w:rsidRDefault="00985D73" w:rsidP="00985D73">
            <w:r>
              <w:t>None</w:t>
            </w:r>
          </w:p>
        </w:tc>
      </w:tr>
      <w:tr w:rsidR="00985D73" w14:paraId="0E351B12" w14:textId="77777777" w:rsidTr="00985D73">
        <w:tc>
          <w:tcPr>
            <w:tcW w:w="4675" w:type="dxa"/>
          </w:tcPr>
          <w:p w14:paraId="38400E24" w14:textId="77777777" w:rsidR="00985D73" w:rsidRDefault="00985D73" w:rsidP="00985D73">
            <w:r>
              <w:t>State</w:t>
            </w:r>
          </w:p>
        </w:tc>
        <w:tc>
          <w:tcPr>
            <w:tcW w:w="4675" w:type="dxa"/>
          </w:tcPr>
          <w:p w14:paraId="0C6B5F56" w14:textId="77777777" w:rsidR="00985D73" w:rsidRDefault="00985D73" w:rsidP="00985D73">
            <w:proofErr w:type="spellStart"/>
            <w:r w:rsidRPr="00DD3BAE">
              <w:t>db.mode</w:t>
            </w:r>
            <w:proofErr w:type="spellEnd"/>
            <w:r w:rsidRPr="00DD3BAE">
              <w:t xml:space="preserve"> = '</w:t>
            </w:r>
            <w:proofErr w:type="spellStart"/>
            <w:r w:rsidRPr="00F74821">
              <w:t>weierbujian</w:t>
            </w:r>
            <w:proofErr w:type="spellEnd"/>
            <w:r w:rsidRPr="00DD3BAE">
              <w:t>';</w:t>
            </w:r>
          </w:p>
        </w:tc>
      </w:tr>
      <w:tr w:rsidR="00985D73" w14:paraId="27541FD8" w14:textId="77777777" w:rsidTr="00985D73">
        <w:tc>
          <w:tcPr>
            <w:tcW w:w="4675" w:type="dxa"/>
          </w:tcPr>
          <w:p w14:paraId="265C3731" w14:textId="77777777" w:rsidR="00985D73" w:rsidRDefault="00985D73" w:rsidP="00985D73">
            <w:r>
              <w:t>Expected Output</w:t>
            </w:r>
          </w:p>
        </w:tc>
        <w:tc>
          <w:tcPr>
            <w:tcW w:w="4675" w:type="dxa"/>
          </w:tcPr>
          <w:p w14:paraId="3ABE0860" w14:textId="442B9D37" w:rsidR="00985D73" w:rsidRDefault="00985D73" w:rsidP="00F10A9C">
            <w:r>
              <w:t xml:space="preserve">od = </w:t>
            </w:r>
            <w:r w:rsidR="00F10A9C">
              <w:t>[2, 1, 1, 10; 2, 1, 1, 9; 3, 6, 6, 8; 3, 4, 5, 7; 0, 4, 5, 0]</w:t>
            </w:r>
            <w:r>
              <w:t>;</w:t>
            </w:r>
          </w:p>
        </w:tc>
      </w:tr>
    </w:tbl>
    <w:p w14:paraId="61567A8F" w14:textId="77777777" w:rsidR="00985D73" w:rsidRDefault="00985D73" w:rsidP="00985D73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0"/>
        <w:gridCol w:w="4510"/>
      </w:tblGrid>
      <w:tr w:rsidR="00985D73" w14:paraId="02553A1F" w14:textId="77777777" w:rsidTr="00985D73">
        <w:tc>
          <w:tcPr>
            <w:tcW w:w="4675" w:type="dxa"/>
          </w:tcPr>
          <w:p w14:paraId="4DA898AA" w14:textId="77777777" w:rsidR="00985D73" w:rsidRDefault="00985D73" w:rsidP="00985D73"/>
        </w:tc>
        <w:tc>
          <w:tcPr>
            <w:tcW w:w="4675" w:type="dxa"/>
          </w:tcPr>
          <w:p w14:paraId="57F58DFE" w14:textId="704FBF7C" w:rsidR="00985D73" w:rsidRDefault="00985D73" w:rsidP="00985D73">
            <w:r>
              <w:t>Test Case T</w:t>
            </w:r>
            <w:r w:rsidR="00F10A9C">
              <w:t>2</w:t>
            </w:r>
            <w:r>
              <w:t>.1.1.5</w:t>
            </w:r>
          </w:p>
        </w:tc>
      </w:tr>
      <w:tr w:rsidR="00985D73" w14:paraId="26B0D86C" w14:textId="77777777" w:rsidTr="00985D73">
        <w:tc>
          <w:tcPr>
            <w:tcW w:w="4675" w:type="dxa"/>
          </w:tcPr>
          <w:p w14:paraId="1AA35982" w14:textId="77777777" w:rsidR="00985D73" w:rsidRDefault="00985D73" w:rsidP="00985D73">
            <w:r>
              <w:t>Coverage Item</w:t>
            </w:r>
          </w:p>
        </w:tc>
        <w:tc>
          <w:tcPr>
            <w:tcW w:w="4675" w:type="dxa"/>
          </w:tcPr>
          <w:p w14:paraId="07AD8415" w14:textId="31345047" w:rsidR="00985D73" w:rsidRDefault="00985D73" w:rsidP="00985D73">
            <w:r>
              <w:t>Tcover</w:t>
            </w:r>
            <w:r w:rsidR="00F10A9C">
              <w:t>2</w:t>
            </w:r>
            <w:r>
              <w:t>.1.1.5</w:t>
            </w:r>
          </w:p>
        </w:tc>
      </w:tr>
      <w:tr w:rsidR="00985D73" w14:paraId="7B22A3BE" w14:textId="77777777" w:rsidTr="00985D73">
        <w:tc>
          <w:tcPr>
            <w:tcW w:w="4675" w:type="dxa"/>
          </w:tcPr>
          <w:p w14:paraId="696B62F3" w14:textId="77777777" w:rsidR="00985D73" w:rsidRDefault="00985D73" w:rsidP="00985D73">
            <w:r>
              <w:t>Input</w:t>
            </w:r>
          </w:p>
        </w:tc>
        <w:tc>
          <w:tcPr>
            <w:tcW w:w="4675" w:type="dxa"/>
          </w:tcPr>
          <w:p w14:paraId="57BFFB90" w14:textId="77777777" w:rsidR="00985D73" w:rsidRDefault="00985D73" w:rsidP="00985D73">
            <w:r>
              <w:t>None</w:t>
            </w:r>
          </w:p>
        </w:tc>
      </w:tr>
      <w:tr w:rsidR="00985D73" w14:paraId="46071706" w14:textId="77777777" w:rsidTr="00985D73">
        <w:tc>
          <w:tcPr>
            <w:tcW w:w="4675" w:type="dxa"/>
          </w:tcPr>
          <w:p w14:paraId="7AF0A775" w14:textId="77777777" w:rsidR="00985D73" w:rsidRDefault="00985D73" w:rsidP="00985D73">
            <w:r>
              <w:t>State</w:t>
            </w:r>
          </w:p>
        </w:tc>
        <w:tc>
          <w:tcPr>
            <w:tcW w:w="4675" w:type="dxa"/>
          </w:tcPr>
          <w:p w14:paraId="7D552205" w14:textId="74800284" w:rsidR="00985D73" w:rsidRDefault="00985D73" w:rsidP="00985D73">
            <w:proofErr w:type="spellStart"/>
            <w:r w:rsidRPr="00DD3BAE">
              <w:t>db.mode</w:t>
            </w:r>
            <w:proofErr w:type="spellEnd"/>
            <w:r w:rsidRPr="00DD3BAE">
              <w:t xml:space="preserve"> = '</w:t>
            </w:r>
            <w:proofErr w:type="spellStart"/>
            <w:r w:rsidR="001E2847" w:rsidRPr="001E2847">
              <w:t>jiezuxiandeng</w:t>
            </w:r>
            <w:proofErr w:type="spellEnd"/>
            <w:r w:rsidRPr="00DD3BAE">
              <w:t>';</w:t>
            </w:r>
          </w:p>
        </w:tc>
      </w:tr>
      <w:tr w:rsidR="00985D73" w14:paraId="591D877A" w14:textId="77777777" w:rsidTr="00985D73">
        <w:tc>
          <w:tcPr>
            <w:tcW w:w="4675" w:type="dxa"/>
          </w:tcPr>
          <w:p w14:paraId="190B08BD" w14:textId="77777777" w:rsidR="00985D73" w:rsidRDefault="00985D73" w:rsidP="00985D73">
            <w:r>
              <w:t>Expected Output</w:t>
            </w:r>
          </w:p>
        </w:tc>
        <w:tc>
          <w:tcPr>
            <w:tcW w:w="4675" w:type="dxa"/>
          </w:tcPr>
          <w:p w14:paraId="575B000B" w14:textId="0F4DB922" w:rsidR="00985D73" w:rsidRDefault="00985D73" w:rsidP="00F10A9C">
            <w:r>
              <w:t xml:space="preserve">od = </w:t>
            </w:r>
            <w:r w:rsidR="00F10A9C">
              <w:t>[7, 1, 1, 10; 8, 1, 1, 9; 0, 6, 6, 0; 2, 3, 4, 5; 2, 3, 4, 5]</w:t>
            </w:r>
            <w:r>
              <w:t>;</w:t>
            </w:r>
          </w:p>
        </w:tc>
      </w:tr>
    </w:tbl>
    <w:p w14:paraId="5CE33939" w14:textId="77777777" w:rsidR="00985D73" w:rsidRDefault="00985D73" w:rsidP="00985D73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985D73" w14:paraId="59AE960C" w14:textId="77777777" w:rsidTr="00985D73">
        <w:tc>
          <w:tcPr>
            <w:tcW w:w="4675" w:type="dxa"/>
          </w:tcPr>
          <w:p w14:paraId="14171ABF" w14:textId="77777777" w:rsidR="00985D73" w:rsidRDefault="00985D73" w:rsidP="00985D73"/>
        </w:tc>
        <w:tc>
          <w:tcPr>
            <w:tcW w:w="4675" w:type="dxa"/>
          </w:tcPr>
          <w:p w14:paraId="5569DF76" w14:textId="01077AB3" w:rsidR="00985D73" w:rsidRDefault="00985D73" w:rsidP="00985D73">
            <w:r>
              <w:t>Test Case T</w:t>
            </w:r>
            <w:r w:rsidR="00F10A9C">
              <w:t>2</w:t>
            </w:r>
            <w:r>
              <w:t>.1.1.6</w:t>
            </w:r>
          </w:p>
        </w:tc>
      </w:tr>
      <w:tr w:rsidR="00985D73" w14:paraId="5D0D9A1E" w14:textId="77777777" w:rsidTr="00985D73">
        <w:tc>
          <w:tcPr>
            <w:tcW w:w="4675" w:type="dxa"/>
          </w:tcPr>
          <w:p w14:paraId="19BF1E95" w14:textId="77777777" w:rsidR="00985D73" w:rsidRDefault="00985D73" w:rsidP="00985D73">
            <w:r>
              <w:t>Coverage Item</w:t>
            </w:r>
          </w:p>
        </w:tc>
        <w:tc>
          <w:tcPr>
            <w:tcW w:w="4675" w:type="dxa"/>
          </w:tcPr>
          <w:p w14:paraId="5404F3E6" w14:textId="32252975" w:rsidR="00985D73" w:rsidRDefault="00985D73" w:rsidP="00985D73">
            <w:r>
              <w:t>Tcover</w:t>
            </w:r>
            <w:r w:rsidR="00F10A9C">
              <w:t>2</w:t>
            </w:r>
            <w:r>
              <w:t>.1.1.6</w:t>
            </w:r>
          </w:p>
        </w:tc>
      </w:tr>
      <w:tr w:rsidR="00985D73" w14:paraId="699A523C" w14:textId="77777777" w:rsidTr="00985D73">
        <w:tc>
          <w:tcPr>
            <w:tcW w:w="4675" w:type="dxa"/>
          </w:tcPr>
          <w:p w14:paraId="6DDE4963" w14:textId="77777777" w:rsidR="00985D73" w:rsidRDefault="00985D73" w:rsidP="00985D73">
            <w:r>
              <w:t>Input</w:t>
            </w:r>
          </w:p>
        </w:tc>
        <w:tc>
          <w:tcPr>
            <w:tcW w:w="4675" w:type="dxa"/>
          </w:tcPr>
          <w:p w14:paraId="03B248AA" w14:textId="77777777" w:rsidR="00985D73" w:rsidRDefault="00985D73" w:rsidP="00985D73">
            <w:r>
              <w:t>None</w:t>
            </w:r>
          </w:p>
        </w:tc>
      </w:tr>
      <w:tr w:rsidR="00985D73" w14:paraId="054F3DAA" w14:textId="77777777" w:rsidTr="00985D73">
        <w:tc>
          <w:tcPr>
            <w:tcW w:w="4675" w:type="dxa"/>
          </w:tcPr>
          <w:p w14:paraId="6051B5A4" w14:textId="77777777" w:rsidR="00985D73" w:rsidRDefault="00985D73" w:rsidP="00985D73">
            <w:r>
              <w:t>State</w:t>
            </w:r>
          </w:p>
        </w:tc>
        <w:tc>
          <w:tcPr>
            <w:tcW w:w="4675" w:type="dxa"/>
          </w:tcPr>
          <w:p w14:paraId="39B2395B" w14:textId="50E312EC" w:rsidR="00985D73" w:rsidRDefault="00985D73" w:rsidP="00985D73">
            <w:proofErr w:type="spellStart"/>
            <w:r w:rsidRPr="00DD3BAE">
              <w:t>db.mode</w:t>
            </w:r>
            <w:proofErr w:type="spellEnd"/>
            <w:r w:rsidRPr="00DD3BAE">
              <w:t xml:space="preserve"> = '</w:t>
            </w:r>
            <w:r w:rsidR="00F10A9C">
              <w:t>test</w:t>
            </w:r>
            <w:r w:rsidRPr="00DD3BAE">
              <w:t>';</w:t>
            </w:r>
          </w:p>
        </w:tc>
      </w:tr>
      <w:tr w:rsidR="00985D73" w14:paraId="3E1414ED" w14:textId="77777777" w:rsidTr="00985D73">
        <w:tc>
          <w:tcPr>
            <w:tcW w:w="4675" w:type="dxa"/>
          </w:tcPr>
          <w:p w14:paraId="4BFD61EC" w14:textId="77777777" w:rsidR="00985D73" w:rsidRDefault="00985D73" w:rsidP="00985D73">
            <w:r>
              <w:t>Expected Output</w:t>
            </w:r>
          </w:p>
        </w:tc>
        <w:tc>
          <w:tcPr>
            <w:tcW w:w="4675" w:type="dxa"/>
          </w:tcPr>
          <w:p w14:paraId="52A2794B" w14:textId="20B335C6" w:rsidR="00985D73" w:rsidRDefault="007C0A47" w:rsidP="00F10A9C">
            <w:r>
              <w:t xml:space="preserve">od = </w:t>
            </w:r>
            <w:r w:rsidR="00F10A9C">
              <w:t>[2, 3, 0, 4; 2, 3, 7, 4; 1, 1, 0, 5; 1, 1, 8, 5; 9, 10, 6, 6]</w:t>
            </w:r>
          </w:p>
        </w:tc>
      </w:tr>
    </w:tbl>
    <w:p w14:paraId="2373AA68" w14:textId="77777777" w:rsidR="00985D73" w:rsidRDefault="00985D73" w:rsidP="00985D73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3"/>
        <w:gridCol w:w="4507"/>
      </w:tblGrid>
      <w:tr w:rsidR="00985D73" w14:paraId="0B724C34" w14:textId="77777777" w:rsidTr="00985D73">
        <w:tc>
          <w:tcPr>
            <w:tcW w:w="4675" w:type="dxa"/>
          </w:tcPr>
          <w:p w14:paraId="275D173F" w14:textId="77777777" w:rsidR="00985D73" w:rsidRDefault="00985D73" w:rsidP="00985D73"/>
        </w:tc>
        <w:tc>
          <w:tcPr>
            <w:tcW w:w="4675" w:type="dxa"/>
          </w:tcPr>
          <w:p w14:paraId="39519FF5" w14:textId="00E0C50D" w:rsidR="00985D73" w:rsidRDefault="00985D73" w:rsidP="00985D73">
            <w:r>
              <w:t>Test Case T</w:t>
            </w:r>
            <w:r w:rsidR="009E484D">
              <w:t>2</w:t>
            </w:r>
            <w:r>
              <w:t>.1.1.7</w:t>
            </w:r>
          </w:p>
        </w:tc>
      </w:tr>
      <w:tr w:rsidR="00985D73" w14:paraId="4B89AA23" w14:textId="77777777" w:rsidTr="00985D73">
        <w:tc>
          <w:tcPr>
            <w:tcW w:w="4675" w:type="dxa"/>
          </w:tcPr>
          <w:p w14:paraId="3AE22455" w14:textId="77777777" w:rsidR="00985D73" w:rsidRDefault="00985D73" w:rsidP="00985D73">
            <w:r>
              <w:t>Coverage Item</w:t>
            </w:r>
          </w:p>
        </w:tc>
        <w:tc>
          <w:tcPr>
            <w:tcW w:w="4675" w:type="dxa"/>
          </w:tcPr>
          <w:p w14:paraId="1098A8A0" w14:textId="3792013D" w:rsidR="00985D73" w:rsidRDefault="00985D73" w:rsidP="00985D73">
            <w:r>
              <w:t>Tcover</w:t>
            </w:r>
            <w:r w:rsidR="009E484D">
              <w:t>2</w:t>
            </w:r>
            <w:r>
              <w:t>.1.1.7</w:t>
            </w:r>
          </w:p>
        </w:tc>
      </w:tr>
      <w:tr w:rsidR="00985D73" w14:paraId="53102895" w14:textId="77777777" w:rsidTr="00985D73">
        <w:tc>
          <w:tcPr>
            <w:tcW w:w="4675" w:type="dxa"/>
          </w:tcPr>
          <w:p w14:paraId="7B50DA67" w14:textId="77777777" w:rsidR="00985D73" w:rsidRDefault="00985D73" w:rsidP="00985D73">
            <w:r>
              <w:t>Input</w:t>
            </w:r>
          </w:p>
        </w:tc>
        <w:tc>
          <w:tcPr>
            <w:tcW w:w="4675" w:type="dxa"/>
          </w:tcPr>
          <w:p w14:paraId="67D78B84" w14:textId="77777777" w:rsidR="00985D73" w:rsidRDefault="00985D73" w:rsidP="00985D73">
            <w:r>
              <w:t>None</w:t>
            </w:r>
          </w:p>
        </w:tc>
      </w:tr>
      <w:tr w:rsidR="00985D73" w14:paraId="25E83FCE" w14:textId="77777777" w:rsidTr="00985D73">
        <w:tc>
          <w:tcPr>
            <w:tcW w:w="4675" w:type="dxa"/>
          </w:tcPr>
          <w:p w14:paraId="2DF1CFF8" w14:textId="77777777" w:rsidR="00985D73" w:rsidRDefault="00985D73" w:rsidP="00985D73">
            <w:r>
              <w:t>State</w:t>
            </w:r>
          </w:p>
        </w:tc>
        <w:tc>
          <w:tcPr>
            <w:tcW w:w="4675" w:type="dxa"/>
          </w:tcPr>
          <w:p w14:paraId="30C42FE4" w14:textId="77777777" w:rsidR="00985D73" w:rsidRDefault="00985D73" w:rsidP="00985D73">
            <w:proofErr w:type="spellStart"/>
            <w:r>
              <w:t>db.mode</w:t>
            </w:r>
            <w:proofErr w:type="spellEnd"/>
            <w:r>
              <w:t xml:space="preserve"> = '</w:t>
            </w:r>
            <w:proofErr w:type="spellStart"/>
            <w:r>
              <w:t>diy</w:t>
            </w:r>
            <w:proofErr w:type="spellEnd"/>
            <w:r>
              <w:t>';</w:t>
            </w:r>
          </w:p>
          <w:p w14:paraId="716E0CA6" w14:textId="77777777" w:rsidR="00985D73" w:rsidRDefault="00985D73" w:rsidP="00985D73">
            <w:proofErr w:type="spellStart"/>
            <w:r>
              <w:t>db.diyPosition</w:t>
            </w:r>
            <w:proofErr w:type="spellEnd"/>
            <w:r>
              <w:t xml:space="preserve"> = {[5 105 190 190], [5 305 90 190],[105 305 90 190], [305 305 90 190], [305 105 90 190], [205 5 190 90], [205 305 90 90], [205 105 90 90], [5 5 90 90], [105 5 90 90]};</w:t>
            </w:r>
          </w:p>
        </w:tc>
      </w:tr>
      <w:tr w:rsidR="00985D73" w14:paraId="79862CF3" w14:textId="77777777" w:rsidTr="00985D73">
        <w:tc>
          <w:tcPr>
            <w:tcW w:w="4675" w:type="dxa"/>
          </w:tcPr>
          <w:p w14:paraId="59E49348" w14:textId="77777777" w:rsidR="00985D73" w:rsidRDefault="00985D73" w:rsidP="00985D73">
            <w:r>
              <w:t>Expected Output</w:t>
            </w:r>
          </w:p>
        </w:tc>
        <w:tc>
          <w:tcPr>
            <w:tcW w:w="4675" w:type="dxa"/>
          </w:tcPr>
          <w:p w14:paraId="30F31C01" w14:textId="48CA85C8" w:rsidR="00985D73" w:rsidRDefault="00985D73" w:rsidP="001E2847">
            <w:r>
              <w:t xml:space="preserve">od = </w:t>
            </w:r>
            <w:r w:rsidR="001E2847">
              <w:t>[2, 3, 0, 4; 2, 3, 7, 4; 1, 1, 0, 5; 1, 1, 8, 5; 9, 10, 6, 6]</w:t>
            </w:r>
            <w:r>
              <w:t>;</w:t>
            </w:r>
          </w:p>
        </w:tc>
      </w:tr>
    </w:tbl>
    <w:p w14:paraId="2B775745" w14:textId="77777777" w:rsidR="00985D73" w:rsidRDefault="00985D73" w:rsidP="00985D73">
      <w:pPr>
        <w:pStyle w:val="ad"/>
        <w:numPr>
          <w:ilvl w:val="0"/>
          <w:numId w:val="8"/>
        </w:numPr>
      </w:pPr>
      <w:r>
        <w:t>Test coverage: 7/7=100%</w:t>
      </w:r>
    </w:p>
    <w:p w14:paraId="010ECF0F" w14:textId="1C5BC89C" w:rsidR="00985D73" w:rsidRPr="00985D73" w:rsidRDefault="00985D73" w:rsidP="00267080">
      <w:pPr>
        <w:pStyle w:val="ad"/>
        <w:numPr>
          <w:ilvl w:val="0"/>
          <w:numId w:val="8"/>
        </w:numPr>
      </w:pPr>
      <w:r>
        <w:t>Test result: 7 passed</w:t>
      </w:r>
    </w:p>
    <w:p w14:paraId="49D53427" w14:textId="087F6CF5" w:rsidR="00487389" w:rsidRDefault="00D954E6" w:rsidP="00267080">
      <w:pPr>
        <w:pStyle w:val="3"/>
      </w:pPr>
      <w:bookmarkStart w:id="16" w:name="_Toc44202417"/>
      <w:r>
        <w:t>T2.</w:t>
      </w:r>
      <w:r w:rsidR="00267080">
        <w:t>1.2</w:t>
      </w:r>
      <w:r>
        <w:t xml:space="preserve">: </w:t>
      </w:r>
      <w:r w:rsidR="00267080" w:rsidRPr="00267080">
        <w:t xml:space="preserve">Test </w:t>
      </w:r>
      <w:proofErr w:type="spellStart"/>
      <w:r w:rsidR="00267080" w:rsidRPr="00267080">
        <w:t>getStartPosition</w:t>
      </w:r>
      <w:proofErr w:type="spellEnd"/>
      <w:r w:rsidR="00267080" w:rsidRPr="00267080">
        <w:t xml:space="preserve"> () with </w:t>
      </w:r>
      <w:proofErr w:type="spellStart"/>
      <w:r w:rsidR="00267080">
        <w:t>getCurrentChess</w:t>
      </w:r>
      <w:proofErr w:type="spellEnd"/>
      <w:r w:rsidR="00267080" w:rsidRPr="00267080">
        <w:t>()</w:t>
      </w:r>
      <w:bookmarkEnd w:id="16"/>
    </w:p>
    <w:p w14:paraId="224C28BD" w14:textId="77777777" w:rsidR="00267080" w:rsidRDefault="00267080" w:rsidP="00267080">
      <w:pPr>
        <w:pStyle w:val="ad"/>
        <w:numPr>
          <w:ilvl w:val="0"/>
          <w:numId w:val="7"/>
        </w:numPr>
      </w:pPr>
      <w:r>
        <w:t>Coverage Criteria: Branch coverage</w:t>
      </w:r>
    </w:p>
    <w:p w14:paraId="5EC3B0C0" w14:textId="77777777" w:rsidR="00267080" w:rsidRDefault="00267080" w:rsidP="00267080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2"/>
        <w:gridCol w:w="4508"/>
      </w:tblGrid>
      <w:tr w:rsidR="00267080" w14:paraId="359C17F6" w14:textId="77777777" w:rsidTr="000C5BDC">
        <w:tc>
          <w:tcPr>
            <w:tcW w:w="4675" w:type="dxa"/>
          </w:tcPr>
          <w:p w14:paraId="1460AAA4" w14:textId="77777777" w:rsidR="00267080" w:rsidRDefault="00267080" w:rsidP="000C5BDC"/>
        </w:tc>
        <w:tc>
          <w:tcPr>
            <w:tcW w:w="4675" w:type="dxa"/>
          </w:tcPr>
          <w:p w14:paraId="5B7F16D7" w14:textId="2175478E" w:rsidR="00267080" w:rsidRDefault="00267080" w:rsidP="000C5BDC">
            <w:r>
              <w:t>Test Case T2.1.2.1</w:t>
            </w:r>
          </w:p>
        </w:tc>
      </w:tr>
      <w:tr w:rsidR="00267080" w14:paraId="2C0A2106" w14:textId="77777777" w:rsidTr="000C5BDC">
        <w:tc>
          <w:tcPr>
            <w:tcW w:w="4675" w:type="dxa"/>
          </w:tcPr>
          <w:p w14:paraId="40501AC0" w14:textId="77777777" w:rsidR="00267080" w:rsidRDefault="00267080" w:rsidP="000C5BDC">
            <w:r>
              <w:t>Coverage Item</w:t>
            </w:r>
          </w:p>
        </w:tc>
        <w:tc>
          <w:tcPr>
            <w:tcW w:w="4675" w:type="dxa"/>
          </w:tcPr>
          <w:p w14:paraId="5C1EFE2E" w14:textId="59C0D097" w:rsidR="00267080" w:rsidRDefault="00267080" w:rsidP="000C5BDC">
            <w:r>
              <w:t>Tcover2.1.2.1</w:t>
            </w:r>
          </w:p>
        </w:tc>
      </w:tr>
      <w:tr w:rsidR="00267080" w14:paraId="476B8768" w14:textId="77777777" w:rsidTr="000C5BDC">
        <w:tc>
          <w:tcPr>
            <w:tcW w:w="4675" w:type="dxa"/>
          </w:tcPr>
          <w:p w14:paraId="1BA1B5C1" w14:textId="77777777" w:rsidR="00267080" w:rsidRDefault="00267080" w:rsidP="000C5BDC">
            <w:r>
              <w:t>Input</w:t>
            </w:r>
          </w:p>
        </w:tc>
        <w:tc>
          <w:tcPr>
            <w:tcW w:w="4675" w:type="dxa"/>
          </w:tcPr>
          <w:p w14:paraId="25C66709" w14:textId="77777777" w:rsidR="00267080" w:rsidRDefault="00267080" w:rsidP="000C5BDC">
            <w:r>
              <w:t>None</w:t>
            </w:r>
          </w:p>
        </w:tc>
      </w:tr>
      <w:tr w:rsidR="00267080" w14:paraId="088E44B7" w14:textId="77777777" w:rsidTr="000C5BDC">
        <w:tc>
          <w:tcPr>
            <w:tcW w:w="4675" w:type="dxa"/>
          </w:tcPr>
          <w:p w14:paraId="03367109" w14:textId="77777777" w:rsidR="00267080" w:rsidRDefault="00267080" w:rsidP="000C5BDC">
            <w:r>
              <w:t>State</w:t>
            </w:r>
          </w:p>
        </w:tc>
        <w:tc>
          <w:tcPr>
            <w:tcW w:w="4675" w:type="dxa"/>
          </w:tcPr>
          <w:p w14:paraId="4FC487AE" w14:textId="77777777" w:rsidR="00267080" w:rsidRDefault="00267080" w:rsidP="000C5BDC">
            <w:proofErr w:type="spellStart"/>
            <w:r w:rsidRPr="00DD3BAE">
              <w:t>db.mode</w:t>
            </w:r>
            <w:proofErr w:type="spellEnd"/>
            <w:r w:rsidRPr="00DD3BAE">
              <w:t xml:space="preserve"> = '</w:t>
            </w:r>
            <w:proofErr w:type="spellStart"/>
            <w:r w:rsidRPr="00DD3BAE">
              <w:t>hengdaolima</w:t>
            </w:r>
            <w:proofErr w:type="spellEnd"/>
            <w:r w:rsidRPr="00DD3BAE">
              <w:t>';</w:t>
            </w:r>
          </w:p>
          <w:p w14:paraId="5A9B07FC" w14:textId="0A24CE6E" w:rsidR="00267080" w:rsidRDefault="00267080" w:rsidP="000C5BDC">
            <w:r>
              <w:rPr>
                <w:rFonts w:hint="eastAsia"/>
              </w:rPr>
              <w:t>i</w:t>
            </w:r>
            <w:r>
              <w:t>d = 1;</w:t>
            </w:r>
          </w:p>
        </w:tc>
      </w:tr>
      <w:tr w:rsidR="00267080" w14:paraId="1B39C69E" w14:textId="77777777" w:rsidTr="000C5BDC">
        <w:tc>
          <w:tcPr>
            <w:tcW w:w="4675" w:type="dxa"/>
          </w:tcPr>
          <w:p w14:paraId="54EED5C1" w14:textId="77777777" w:rsidR="00267080" w:rsidRDefault="00267080" w:rsidP="000C5BDC">
            <w:r>
              <w:t>Expected Output</w:t>
            </w:r>
          </w:p>
        </w:tc>
        <w:tc>
          <w:tcPr>
            <w:tcW w:w="4675" w:type="dxa"/>
          </w:tcPr>
          <w:p w14:paraId="698B2C92" w14:textId="190F89A1" w:rsidR="00267080" w:rsidRDefault="00267080" w:rsidP="000C5BDC">
            <w:r>
              <w:t xml:space="preserve">od = </w:t>
            </w:r>
            <w:r w:rsidR="007C0A47" w:rsidRPr="007C0A47">
              <w:t>{[105 305 190 190]}</w:t>
            </w:r>
            <w:r>
              <w:t>;</w:t>
            </w:r>
          </w:p>
        </w:tc>
      </w:tr>
    </w:tbl>
    <w:p w14:paraId="12854C41" w14:textId="77777777" w:rsidR="00267080" w:rsidRDefault="00267080" w:rsidP="00267080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267080" w14:paraId="6797CEE0" w14:textId="77777777" w:rsidTr="000C5BDC">
        <w:tc>
          <w:tcPr>
            <w:tcW w:w="4675" w:type="dxa"/>
          </w:tcPr>
          <w:p w14:paraId="1ECB1D93" w14:textId="77777777" w:rsidR="00267080" w:rsidRDefault="00267080" w:rsidP="000C5BDC"/>
        </w:tc>
        <w:tc>
          <w:tcPr>
            <w:tcW w:w="4675" w:type="dxa"/>
          </w:tcPr>
          <w:p w14:paraId="713A6093" w14:textId="291B79A9" w:rsidR="00267080" w:rsidRDefault="00267080" w:rsidP="000C5BDC">
            <w:r>
              <w:t>Test Case T2.1.</w:t>
            </w:r>
            <w:r w:rsidR="007C0A47">
              <w:t>2</w:t>
            </w:r>
            <w:r>
              <w:t>.2</w:t>
            </w:r>
          </w:p>
        </w:tc>
      </w:tr>
      <w:tr w:rsidR="00267080" w14:paraId="5FBDE09B" w14:textId="77777777" w:rsidTr="000C5BDC">
        <w:tc>
          <w:tcPr>
            <w:tcW w:w="4675" w:type="dxa"/>
          </w:tcPr>
          <w:p w14:paraId="45E861BC" w14:textId="77777777" w:rsidR="00267080" w:rsidRDefault="00267080" w:rsidP="000C5BDC">
            <w:r>
              <w:t>Coverage Item</w:t>
            </w:r>
          </w:p>
        </w:tc>
        <w:tc>
          <w:tcPr>
            <w:tcW w:w="4675" w:type="dxa"/>
          </w:tcPr>
          <w:p w14:paraId="7EFA3485" w14:textId="74D49425" w:rsidR="00267080" w:rsidRDefault="00267080" w:rsidP="000C5BDC">
            <w:r>
              <w:t>Tcover2.1.</w:t>
            </w:r>
            <w:r w:rsidR="007C0A47">
              <w:t>2</w:t>
            </w:r>
            <w:r>
              <w:t>.2</w:t>
            </w:r>
          </w:p>
        </w:tc>
      </w:tr>
      <w:tr w:rsidR="00267080" w14:paraId="1B4A9036" w14:textId="77777777" w:rsidTr="000C5BDC">
        <w:tc>
          <w:tcPr>
            <w:tcW w:w="4675" w:type="dxa"/>
          </w:tcPr>
          <w:p w14:paraId="125E71C1" w14:textId="77777777" w:rsidR="00267080" w:rsidRDefault="00267080" w:rsidP="000C5BDC">
            <w:r>
              <w:t>Input</w:t>
            </w:r>
          </w:p>
        </w:tc>
        <w:tc>
          <w:tcPr>
            <w:tcW w:w="4675" w:type="dxa"/>
          </w:tcPr>
          <w:p w14:paraId="4C3EAB9D" w14:textId="77777777" w:rsidR="00267080" w:rsidRDefault="00267080" w:rsidP="000C5BDC">
            <w:r>
              <w:t>None</w:t>
            </w:r>
          </w:p>
        </w:tc>
      </w:tr>
      <w:tr w:rsidR="00267080" w14:paraId="4725072E" w14:textId="77777777" w:rsidTr="000C5BDC">
        <w:tc>
          <w:tcPr>
            <w:tcW w:w="4675" w:type="dxa"/>
          </w:tcPr>
          <w:p w14:paraId="168B29DB" w14:textId="77777777" w:rsidR="00267080" w:rsidRDefault="00267080" w:rsidP="000C5BDC">
            <w:r>
              <w:t>State</w:t>
            </w:r>
          </w:p>
        </w:tc>
        <w:tc>
          <w:tcPr>
            <w:tcW w:w="4675" w:type="dxa"/>
          </w:tcPr>
          <w:p w14:paraId="4C334248" w14:textId="77777777" w:rsidR="00267080" w:rsidRDefault="00267080" w:rsidP="000C5BDC">
            <w:proofErr w:type="spellStart"/>
            <w:r w:rsidRPr="00DD3BAE">
              <w:t>db.mode</w:t>
            </w:r>
            <w:proofErr w:type="spellEnd"/>
            <w:r w:rsidRPr="00DD3BAE">
              <w:t xml:space="preserve"> = '</w:t>
            </w:r>
            <w:proofErr w:type="spellStart"/>
            <w:r w:rsidRPr="00F74821">
              <w:t>qitoubingjin</w:t>
            </w:r>
            <w:proofErr w:type="spellEnd"/>
            <w:r w:rsidRPr="00DD3BAE">
              <w:t>';</w:t>
            </w:r>
          </w:p>
          <w:p w14:paraId="73D17FE9" w14:textId="750E9260" w:rsidR="007C0A47" w:rsidRDefault="007C0A47" w:rsidP="000C5BDC">
            <w:r>
              <w:rPr>
                <w:rFonts w:hint="eastAsia"/>
              </w:rPr>
              <w:t>i</w:t>
            </w:r>
            <w:r>
              <w:t>d = 2;</w:t>
            </w:r>
          </w:p>
        </w:tc>
      </w:tr>
      <w:tr w:rsidR="00267080" w14:paraId="7997FAB8" w14:textId="77777777" w:rsidTr="000C5BDC">
        <w:tc>
          <w:tcPr>
            <w:tcW w:w="4675" w:type="dxa"/>
          </w:tcPr>
          <w:p w14:paraId="72913B29" w14:textId="77777777" w:rsidR="00267080" w:rsidRDefault="00267080" w:rsidP="000C5BDC">
            <w:r>
              <w:t>Expected Output</w:t>
            </w:r>
          </w:p>
        </w:tc>
        <w:tc>
          <w:tcPr>
            <w:tcW w:w="4675" w:type="dxa"/>
          </w:tcPr>
          <w:p w14:paraId="489790BA" w14:textId="2254C3CF" w:rsidR="00267080" w:rsidRDefault="00267080" w:rsidP="000C5BDC">
            <w:r>
              <w:t xml:space="preserve">od = </w:t>
            </w:r>
            <w:r w:rsidR="007C0A47" w:rsidRPr="007C0A47">
              <w:t>{[5 305 90 190]}</w:t>
            </w:r>
            <w:r>
              <w:t>;</w:t>
            </w:r>
          </w:p>
        </w:tc>
      </w:tr>
    </w:tbl>
    <w:p w14:paraId="567A6C2A" w14:textId="77777777" w:rsidR="00267080" w:rsidRDefault="00267080" w:rsidP="00267080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3"/>
        <w:gridCol w:w="4507"/>
      </w:tblGrid>
      <w:tr w:rsidR="00267080" w14:paraId="14452BE2" w14:textId="77777777" w:rsidTr="000C5BDC">
        <w:tc>
          <w:tcPr>
            <w:tcW w:w="4675" w:type="dxa"/>
          </w:tcPr>
          <w:p w14:paraId="319462E5" w14:textId="77777777" w:rsidR="00267080" w:rsidRDefault="00267080" w:rsidP="000C5BDC"/>
        </w:tc>
        <w:tc>
          <w:tcPr>
            <w:tcW w:w="4675" w:type="dxa"/>
          </w:tcPr>
          <w:p w14:paraId="24A2CAA7" w14:textId="4088B11D" w:rsidR="00267080" w:rsidRDefault="00267080" w:rsidP="000C5BDC">
            <w:r>
              <w:t>Test Case T2.1.</w:t>
            </w:r>
            <w:r w:rsidR="007C0A47">
              <w:t>2</w:t>
            </w:r>
            <w:r>
              <w:t>.3</w:t>
            </w:r>
          </w:p>
        </w:tc>
      </w:tr>
      <w:tr w:rsidR="00267080" w14:paraId="5C9C7AE7" w14:textId="77777777" w:rsidTr="000C5BDC">
        <w:tc>
          <w:tcPr>
            <w:tcW w:w="4675" w:type="dxa"/>
          </w:tcPr>
          <w:p w14:paraId="3CB12DF5" w14:textId="77777777" w:rsidR="00267080" w:rsidRDefault="00267080" w:rsidP="000C5BDC">
            <w:r>
              <w:t>Coverage Item</w:t>
            </w:r>
          </w:p>
        </w:tc>
        <w:tc>
          <w:tcPr>
            <w:tcW w:w="4675" w:type="dxa"/>
          </w:tcPr>
          <w:p w14:paraId="743CD3F6" w14:textId="2389CEC1" w:rsidR="00267080" w:rsidRDefault="00267080" w:rsidP="000C5BDC">
            <w:r>
              <w:t>Tcover2.1.</w:t>
            </w:r>
            <w:r w:rsidR="007C0A47">
              <w:t>2</w:t>
            </w:r>
            <w:r>
              <w:t>.3</w:t>
            </w:r>
          </w:p>
        </w:tc>
      </w:tr>
      <w:tr w:rsidR="00267080" w14:paraId="3C3C4C3A" w14:textId="77777777" w:rsidTr="000C5BDC">
        <w:tc>
          <w:tcPr>
            <w:tcW w:w="4675" w:type="dxa"/>
          </w:tcPr>
          <w:p w14:paraId="7A23D78A" w14:textId="77777777" w:rsidR="00267080" w:rsidRDefault="00267080" w:rsidP="000C5BDC">
            <w:r>
              <w:t>Input</w:t>
            </w:r>
          </w:p>
        </w:tc>
        <w:tc>
          <w:tcPr>
            <w:tcW w:w="4675" w:type="dxa"/>
          </w:tcPr>
          <w:p w14:paraId="4C10D15A" w14:textId="77777777" w:rsidR="00267080" w:rsidRDefault="00267080" w:rsidP="000C5BDC">
            <w:r>
              <w:t>None</w:t>
            </w:r>
          </w:p>
        </w:tc>
      </w:tr>
      <w:tr w:rsidR="00267080" w14:paraId="2C9CECE0" w14:textId="77777777" w:rsidTr="000C5BDC">
        <w:tc>
          <w:tcPr>
            <w:tcW w:w="4675" w:type="dxa"/>
          </w:tcPr>
          <w:p w14:paraId="70452170" w14:textId="77777777" w:rsidR="00267080" w:rsidRDefault="00267080" w:rsidP="000C5BDC">
            <w:r>
              <w:t>State</w:t>
            </w:r>
          </w:p>
        </w:tc>
        <w:tc>
          <w:tcPr>
            <w:tcW w:w="4675" w:type="dxa"/>
          </w:tcPr>
          <w:p w14:paraId="7F2CD6E0" w14:textId="77777777" w:rsidR="00267080" w:rsidRDefault="00267080" w:rsidP="000C5BDC">
            <w:proofErr w:type="spellStart"/>
            <w:r w:rsidRPr="00DD3BAE">
              <w:t>db.mode</w:t>
            </w:r>
            <w:proofErr w:type="spellEnd"/>
            <w:r w:rsidRPr="00DD3BAE">
              <w:t xml:space="preserve"> = '</w:t>
            </w:r>
            <w:proofErr w:type="spellStart"/>
            <w:r w:rsidRPr="00F74821">
              <w:t>bingfensanlu</w:t>
            </w:r>
            <w:proofErr w:type="spellEnd"/>
            <w:r w:rsidRPr="00DD3BAE">
              <w:t>';</w:t>
            </w:r>
          </w:p>
          <w:p w14:paraId="2720B3C2" w14:textId="5E2B832D" w:rsidR="007C0A47" w:rsidRDefault="007C0A47" w:rsidP="000C5BDC">
            <w:r>
              <w:rPr>
                <w:rFonts w:hint="eastAsia"/>
              </w:rPr>
              <w:t>i</w:t>
            </w:r>
            <w:r>
              <w:t>d = 3;</w:t>
            </w:r>
          </w:p>
        </w:tc>
      </w:tr>
      <w:tr w:rsidR="00267080" w14:paraId="0F7552BF" w14:textId="77777777" w:rsidTr="000C5BDC">
        <w:tc>
          <w:tcPr>
            <w:tcW w:w="4675" w:type="dxa"/>
          </w:tcPr>
          <w:p w14:paraId="1B380739" w14:textId="77777777" w:rsidR="00267080" w:rsidRDefault="00267080" w:rsidP="000C5BDC">
            <w:r>
              <w:t>Expected Output</w:t>
            </w:r>
          </w:p>
        </w:tc>
        <w:tc>
          <w:tcPr>
            <w:tcW w:w="4675" w:type="dxa"/>
          </w:tcPr>
          <w:p w14:paraId="4F79D1E0" w14:textId="191645BA" w:rsidR="00267080" w:rsidRDefault="00267080" w:rsidP="000C5BDC">
            <w:r>
              <w:t xml:space="preserve">od = </w:t>
            </w:r>
            <w:r w:rsidR="007C0A47" w:rsidRPr="007C0A47">
              <w:t>{[305 205 90 190]}</w:t>
            </w:r>
            <w:r>
              <w:t>;</w:t>
            </w:r>
          </w:p>
        </w:tc>
      </w:tr>
    </w:tbl>
    <w:p w14:paraId="22F43118" w14:textId="77777777" w:rsidR="00267080" w:rsidRDefault="00267080" w:rsidP="00267080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267080" w14:paraId="5C220AA9" w14:textId="77777777" w:rsidTr="000C5BDC">
        <w:tc>
          <w:tcPr>
            <w:tcW w:w="4675" w:type="dxa"/>
          </w:tcPr>
          <w:p w14:paraId="0D0C390B" w14:textId="77777777" w:rsidR="00267080" w:rsidRDefault="00267080" w:rsidP="000C5BDC"/>
        </w:tc>
        <w:tc>
          <w:tcPr>
            <w:tcW w:w="4675" w:type="dxa"/>
          </w:tcPr>
          <w:p w14:paraId="28F50DE0" w14:textId="096883E9" w:rsidR="00267080" w:rsidRDefault="00267080" w:rsidP="000C5BDC">
            <w:r>
              <w:t>Test Case T2.1.</w:t>
            </w:r>
            <w:r w:rsidR="007C0A47">
              <w:t>2</w:t>
            </w:r>
            <w:r>
              <w:t>.4</w:t>
            </w:r>
          </w:p>
        </w:tc>
      </w:tr>
      <w:tr w:rsidR="00267080" w14:paraId="57D11388" w14:textId="77777777" w:rsidTr="000C5BDC">
        <w:tc>
          <w:tcPr>
            <w:tcW w:w="4675" w:type="dxa"/>
          </w:tcPr>
          <w:p w14:paraId="20FFEFC1" w14:textId="77777777" w:rsidR="00267080" w:rsidRDefault="00267080" w:rsidP="000C5BDC">
            <w:r>
              <w:t>Coverage Item</w:t>
            </w:r>
          </w:p>
        </w:tc>
        <w:tc>
          <w:tcPr>
            <w:tcW w:w="4675" w:type="dxa"/>
          </w:tcPr>
          <w:p w14:paraId="159D8A58" w14:textId="587796D3" w:rsidR="00267080" w:rsidRDefault="00267080" w:rsidP="000C5BDC">
            <w:r>
              <w:t>Tcover2.1.</w:t>
            </w:r>
            <w:r w:rsidR="007C0A47">
              <w:t>2</w:t>
            </w:r>
            <w:r>
              <w:t>.4</w:t>
            </w:r>
          </w:p>
        </w:tc>
      </w:tr>
      <w:tr w:rsidR="00267080" w14:paraId="1A844CF3" w14:textId="77777777" w:rsidTr="000C5BDC">
        <w:tc>
          <w:tcPr>
            <w:tcW w:w="4675" w:type="dxa"/>
          </w:tcPr>
          <w:p w14:paraId="0AE71FC7" w14:textId="77777777" w:rsidR="00267080" w:rsidRDefault="00267080" w:rsidP="000C5BDC">
            <w:r>
              <w:t>Input</w:t>
            </w:r>
          </w:p>
        </w:tc>
        <w:tc>
          <w:tcPr>
            <w:tcW w:w="4675" w:type="dxa"/>
          </w:tcPr>
          <w:p w14:paraId="5FBAC0D3" w14:textId="77777777" w:rsidR="00267080" w:rsidRDefault="00267080" w:rsidP="000C5BDC">
            <w:r>
              <w:t>None</w:t>
            </w:r>
          </w:p>
        </w:tc>
      </w:tr>
      <w:tr w:rsidR="00267080" w14:paraId="23204D6B" w14:textId="77777777" w:rsidTr="000C5BDC">
        <w:tc>
          <w:tcPr>
            <w:tcW w:w="4675" w:type="dxa"/>
          </w:tcPr>
          <w:p w14:paraId="6088C823" w14:textId="77777777" w:rsidR="00267080" w:rsidRDefault="00267080" w:rsidP="000C5BDC">
            <w:r>
              <w:t>State</w:t>
            </w:r>
          </w:p>
        </w:tc>
        <w:tc>
          <w:tcPr>
            <w:tcW w:w="4675" w:type="dxa"/>
          </w:tcPr>
          <w:p w14:paraId="73D54EF1" w14:textId="77777777" w:rsidR="00267080" w:rsidRDefault="00267080" w:rsidP="000C5BDC">
            <w:proofErr w:type="spellStart"/>
            <w:r w:rsidRPr="00DD3BAE">
              <w:t>db.mode</w:t>
            </w:r>
            <w:proofErr w:type="spellEnd"/>
            <w:r w:rsidRPr="00DD3BAE">
              <w:t xml:space="preserve"> = '</w:t>
            </w:r>
            <w:proofErr w:type="spellStart"/>
            <w:r w:rsidRPr="00F74821">
              <w:t>weierbujian</w:t>
            </w:r>
            <w:proofErr w:type="spellEnd"/>
            <w:r w:rsidRPr="00DD3BAE">
              <w:t>';</w:t>
            </w:r>
          </w:p>
          <w:p w14:paraId="7A72D9F4" w14:textId="3F4F3F9B" w:rsidR="007C0A47" w:rsidRDefault="007C0A47" w:rsidP="000C5BDC">
            <w:r>
              <w:rPr>
                <w:rFonts w:hint="eastAsia"/>
              </w:rPr>
              <w:t>i</w:t>
            </w:r>
            <w:r>
              <w:t>d = 4;</w:t>
            </w:r>
          </w:p>
        </w:tc>
      </w:tr>
      <w:tr w:rsidR="00267080" w14:paraId="2180409C" w14:textId="77777777" w:rsidTr="000C5BDC">
        <w:tc>
          <w:tcPr>
            <w:tcW w:w="4675" w:type="dxa"/>
          </w:tcPr>
          <w:p w14:paraId="2946CB61" w14:textId="77777777" w:rsidR="00267080" w:rsidRDefault="00267080" w:rsidP="000C5BDC">
            <w:r>
              <w:t>Expected Output</w:t>
            </w:r>
          </w:p>
        </w:tc>
        <w:tc>
          <w:tcPr>
            <w:tcW w:w="4675" w:type="dxa"/>
          </w:tcPr>
          <w:p w14:paraId="1BF502FC" w14:textId="61014B7C" w:rsidR="00267080" w:rsidRDefault="00267080" w:rsidP="000C5BDC">
            <w:r>
              <w:t xml:space="preserve">od = </w:t>
            </w:r>
            <w:r w:rsidR="007C0A47" w:rsidRPr="007C0A47">
              <w:t>{[105 5 90 190]}</w:t>
            </w:r>
            <w:r>
              <w:t>;</w:t>
            </w:r>
          </w:p>
        </w:tc>
      </w:tr>
    </w:tbl>
    <w:p w14:paraId="503B69F3" w14:textId="77777777" w:rsidR="00267080" w:rsidRDefault="00267080" w:rsidP="00267080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0"/>
        <w:gridCol w:w="4510"/>
      </w:tblGrid>
      <w:tr w:rsidR="00267080" w14:paraId="2424BB59" w14:textId="77777777" w:rsidTr="000C5BDC">
        <w:tc>
          <w:tcPr>
            <w:tcW w:w="4675" w:type="dxa"/>
          </w:tcPr>
          <w:p w14:paraId="125C81D9" w14:textId="77777777" w:rsidR="00267080" w:rsidRDefault="00267080" w:rsidP="000C5BDC"/>
        </w:tc>
        <w:tc>
          <w:tcPr>
            <w:tcW w:w="4675" w:type="dxa"/>
          </w:tcPr>
          <w:p w14:paraId="01EE0AE6" w14:textId="01130644" w:rsidR="00267080" w:rsidRDefault="00267080" w:rsidP="000C5BDC">
            <w:r>
              <w:t>Test Case T2.1.</w:t>
            </w:r>
            <w:r w:rsidR="007C0A47">
              <w:t>2</w:t>
            </w:r>
            <w:r>
              <w:t>.5</w:t>
            </w:r>
          </w:p>
        </w:tc>
      </w:tr>
      <w:tr w:rsidR="00267080" w14:paraId="21C40534" w14:textId="77777777" w:rsidTr="000C5BDC">
        <w:tc>
          <w:tcPr>
            <w:tcW w:w="4675" w:type="dxa"/>
          </w:tcPr>
          <w:p w14:paraId="30341C1A" w14:textId="77777777" w:rsidR="00267080" w:rsidRDefault="00267080" w:rsidP="000C5BDC">
            <w:r>
              <w:t>Coverage Item</w:t>
            </w:r>
          </w:p>
        </w:tc>
        <w:tc>
          <w:tcPr>
            <w:tcW w:w="4675" w:type="dxa"/>
          </w:tcPr>
          <w:p w14:paraId="5A26E8F6" w14:textId="37D92685" w:rsidR="00267080" w:rsidRDefault="00267080" w:rsidP="000C5BDC">
            <w:r>
              <w:t>Tcover2.1.</w:t>
            </w:r>
            <w:r w:rsidR="007C0A47">
              <w:t>2</w:t>
            </w:r>
            <w:r>
              <w:t>.5</w:t>
            </w:r>
          </w:p>
        </w:tc>
      </w:tr>
      <w:tr w:rsidR="00267080" w14:paraId="7AEAAFEE" w14:textId="77777777" w:rsidTr="000C5BDC">
        <w:tc>
          <w:tcPr>
            <w:tcW w:w="4675" w:type="dxa"/>
          </w:tcPr>
          <w:p w14:paraId="78085B94" w14:textId="77777777" w:rsidR="00267080" w:rsidRDefault="00267080" w:rsidP="000C5BDC">
            <w:r>
              <w:t>Input</w:t>
            </w:r>
          </w:p>
        </w:tc>
        <w:tc>
          <w:tcPr>
            <w:tcW w:w="4675" w:type="dxa"/>
          </w:tcPr>
          <w:p w14:paraId="73AE25BD" w14:textId="77777777" w:rsidR="00267080" w:rsidRDefault="00267080" w:rsidP="000C5BDC">
            <w:r>
              <w:t>None</w:t>
            </w:r>
          </w:p>
        </w:tc>
      </w:tr>
      <w:tr w:rsidR="00267080" w14:paraId="71ECAABD" w14:textId="77777777" w:rsidTr="000C5BDC">
        <w:tc>
          <w:tcPr>
            <w:tcW w:w="4675" w:type="dxa"/>
          </w:tcPr>
          <w:p w14:paraId="186C296F" w14:textId="77777777" w:rsidR="00267080" w:rsidRDefault="00267080" w:rsidP="000C5BDC">
            <w:r>
              <w:t>State</w:t>
            </w:r>
          </w:p>
        </w:tc>
        <w:tc>
          <w:tcPr>
            <w:tcW w:w="4675" w:type="dxa"/>
          </w:tcPr>
          <w:p w14:paraId="6B3B71A5" w14:textId="77777777" w:rsidR="00267080" w:rsidRDefault="00267080" w:rsidP="000C5BDC">
            <w:proofErr w:type="spellStart"/>
            <w:r w:rsidRPr="00DD3BAE">
              <w:t>db.mode</w:t>
            </w:r>
            <w:proofErr w:type="spellEnd"/>
            <w:r w:rsidRPr="00DD3BAE">
              <w:t xml:space="preserve"> = '</w:t>
            </w:r>
            <w:proofErr w:type="spellStart"/>
            <w:r w:rsidRPr="001E2847">
              <w:t>jiezuxiandeng</w:t>
            </w:r>
            <w:proofErr w:type="spellEnd"/>
            <w:r w:rsidRPr="00DD3BAE">
              <w:t>';</w:t>
            </w:r>
          </w:p>
          <w:p w14:paraId="087E576D" w14:textId="535B78F1" w:rsidR="007C0A47" w:rsidRDefault="007C0A47" w:rsidP="000C5BDC">
            <w:r>
              <w:rPr>
                <w:rFonts w:hint="eastAsia"/>
              </w:rPr>
              <w:t>i</w:t>
            </w:r>
            <w:r>
              <w:t>d = 5;</w:t>
            </w:r>
          </w:p>
        </w:tc>
      </w:tr>
      <w:tr w:rsidR="00267080" w14:paraId="352F09E4" w14:textId="77777777" w:rsidTr="000C5BDC">
        <w:tc>
          <w:tcPr>
            <w:tcW w:w="4675" w:type="dxa"/>
          </w:tcPr>
          <w:p w14:paraId="1F5F1311" w14:textId="77777777" w:rsidR="00267080" w:rsidRDefault="00267080" w:rsidP="000C5BDC">
            <w:r>
              <w:t>Expected Output</w:t>
            </w:r>
          </w:p>
        </w:tc>
        <w:tc>
          <w:tcPr>
            <w:tcW w:w="4675" w:type="dxa"/>
          </w:tcPr>
          <w:p w14:paraId="1D6B3723" w14:textId="0358874F" w:rsidR="00267080" w:rsidRDefault="00267080" w:rsidP="000C5BDC">
            <w:r>
              <w:t>od =</w:t>
            </w:r>
            <w:r w:rsidR="007C0A47">
              <w:t xml:space="preserve"> </w:t>
            </w:r>
            <w:r w:rsidR="007C0A47" w:rsidRPr="007C0A47">
              <w:t>{[305 5 90 190]}</w:t>
            </w:r>
            <w:r>
              <w:t>;</w:t>
            </w:r>
          </w:p>
        </w:tc>
      </w:tr>
    </w:tbl>
    <w:p w14:paraId="689B30F0" w14:textId="77777777" w:rsidR="00267080" w:rsidRDefault="00267080" w:rsidP="00267080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267080" w14:paraId="2E54E107" w14:textId="77777777" w:rsidTr="000C5BDC">
        <w:tc>
          <w:tcPr>
            <w:tcW w:w="4675" w:type="dxa"/>
          </w:tcPr>
          <w:p w14:paraId="24B16179" w14:textId="77777777" w:rsidR="00267080" w:rsidRDefault="00267080" w:rsidP="000C5BDC"/>
        </w:tc>
        <w:tc>
          <w:tcPr>
            <w:tcW w:w="4675" w:type="dxa"/>
          </w:tcPr>
          <w:p w14:paraId="43F52337" w14:textId="5715FB44" w:rsidR="00267080" w:rsidRDefault="00267080" w:rsidP="000C5BDC">
            <w:r>
              <w:t>Test Case T2.1.</w:t>
            </w:r>
            <w:r w:rsidR="007C0A47">
              <w:t>2</w:t>
            </w:r>
            <w:r>
              <w:t>.6</w:t>
            </w:r>
          </w:p>
        </w:tc>
      </w:tr>
      <w:tr w:rsidR="00267080" w14:paraId="6FEF76F9" w14:textId="77777777" w:rsidTr="000C5BDC">
        <w:tc>
          <w:tcPr>
            <w:tcW w:w="4675" w:type="dxa"/>
          </w:tcPr>
          <w:p w14:paraId="0949A08A" w14:textId="77777777" w:rsidR="00267080" w:rsidRDefault="00267080" w:rsidP="000C5BDC">
            <w:r>
              <w:t>Coverage Item</w:t>
            </w:r>
          </w:p>
        </w:tc>
        <w:tc>
          <w:tcPr>
            <w:tcW w:w="4675" w:type="dxa"/>
          </w:tcPr>
          <w:p w14:paraId="68A07D30" w14:textId="3C9EC5E7" w:rsidR="00267080" w:rsidRDefault="00267080" w:rsidP="000C5BDC">
            <w:r>
              <w:t>Tcover2.1.</w:t>
            </w:r>
            <w:r w:rsidR="007C0A47">
              <w:t>2</w:t>
            </w:r>
            <w:r>
              <w:t>.6</w:t>
            </w:r>
          </w:p>
        </w:tc>
      </w:tr>
      <w:tr w:rsidR="00267080" w14:paraId="39F80007" w14:textId="77777777" w:rsidTr="000C5BDC">
        <w:tc>
          <w:tcPr>
            <w:tcW w:w="4675" w:type="dxa"/>
          </w:tcPr>
          <w:p w14:paraId="50B414CF" w14:textId="77777777" w:rsidR="00267080" w:rsidRDefault="00267080" w:rsidP="000C5BDC">
            <w:r>
              <w:t>Input</w:t>
            </w:r>
          </w:p>
        </w:tc>
        <w:tc>
          <w:tcPr>
            <w:tcW w:w="4675" w:type="dxa"/>
          </w:tcPr>
          <w:p w14:paraId="278F27D6" w14:textId="77777777" w:rsidR="00267080" w:rsidRDefault="00267080" w:rsidP="000C5BDC">
            <w:r>
              <w:t>None</w:t>
            </w:r>
          </w:p>
        </w:tc>
      </w:tr>
      <w:tr w:rsidR="00267080" w14:paraId="01BEC77B" w14:textId="77777777" w:rsidTr="000C5BDC">
        <w:tc>
          <w:tcPr>
            <w:tcW w:w="4675" w:type="dxa"/>
          </w:tcPr>
          <w:p w14:paraId="7A25EAB9" w14:textId="77777777" w:rsidR="00267080" w:rsidRDefault="00267080" w:rsidP="000C5BDC">
            <w:r>
              <w:t>State</w:t>
            </w:r>
          </w:p>
        </w:tc>
        <w:tc>
          <w:tcPr>
            <w:tcW w:w="4675" w:type="dxa"/>
          </w:tcPr>
          <w:p w14:paraId="46F25338" w14:textId="77777777" w:rsidR="00267080" w:rsidRDefault="00267080" w:rsidP="000C5BDC">
            <w:proofErr w:type="spellStart"/>
            <w:r w:rsidRPr="00DD3BAE">
              <w:t>db.mode</w:t>
            </w:r>
            <w:proofErr w:type="spellEnd"/>
            <w:r w:rsidRPr="00DD3BAE">
              <w:t xml:space="preserve"> = '</w:t>
            </w:r>
            <w:r>
              <w:t>test</w:t>
            </w:r>
            <w:r w:rsidRPr="00DD3BAE">
              <w:t>';</w:t>
            </w:r>
          </w:p>
          <w:p w14:paraId="1BAAC7C6" w14:textId="24DA6B3B" w:rsidR="007C0A47" w:rsidRDefault="007C0A47" w:rsidP="000C5BDC">
            <w:r>
              <w:rPr>
                <w:rFonts w:hint="eastAsia"/>
              </w:rPr>
              <w:t>i</w:t>
            </w:r>
            <w:r>
              <w:t>d = 6;</w:t>
            </w:r>
          </w:p>
        </w:tc>
      </w:tr>
      <w:tr w:rsidR="00267080" w14:paraId="2769754F" w14:textId="77777777" w:rsidTr="000C5BDC">
        <w:tc>
          <w:tcPr>
            <w:tcW w:w="4675" w:type="dxa"/>
          </w:tcPr>
          <w:p w14:paraId="0EF77747" w14:textId="77777777" w:rsidR="00267080" w:rsidRDefault="00267080" w:rsidP="000C5BDC">
            <w:r>
              <w:t>Expected Output</w:t>
            </w:r>
          </w:p>
        </w:tc>
        <w:tc>
          <w:tcPr>
            <w:tcW w:w="4675" w:type="dxa"/>
          </w:tcPr>
          <w:p w14:paraId="46A79E1C" w14:textId="6F04D109" w:rsidR="00267080" w:rsidRDefault="007C0A47" w:rsidP="000C5BDC">
            <w:r>
              <w:t>od = {</w:t>
            </w:r>
            <w:r w:rsidRPr="007C0A47">
              <w:t>[205 5 190 90]</w:t>
            </w:r>
            <w:r>
              <w:t>};</w:t>
            </w:r>
          </w:p>
        </w:tc>
      </w:tr>
    </w:tbl>
    <w:p w14:paraId="13C62913" w14:textId="77777777" w:rsidR="00267080" w:rsidRDefault="00267080" w:rsidP="00267080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3"/>
        <w:gridCol w:w="4507"/>
      </w:tblGrid>
      <w:tr w:rsidR="00267080" w14:paraId="67CE9C61" w14:textId="77777777" w:rsidTr="000C5BDC">
        <w:tc>
          <w:tcPr>
            <w:tcW w:w="4675" w:type="dxa"/>
          </w:tcPr>
          <w:p w14:paraId="34227B6B" w14:textId="77777777" w:rsidR="00267080" w:rsidRDefault="00267080" w:rsidP="000C5BDC"/>
        </w:tc>
        <w:tc>
          <w:tcPr>
            <w:tcW w:w="4675" w:type="dxa"/>
          </w:tcPr>
          <w:p w14:paraId="29E59695" w14:textId="519EFDF3" w:rsidR="00267080" w:rsidRDefault="00267080" w:rsidP="000C5BDC">
            <w:r>
              <w:t>Test Case T2.1.</w:t>
            </w:r>
            <w:r w:rsidR="007C0A47">
              <w:t>2</w:t>
            </w:r>
            <w:r>
              <w:t>.7</w:t>
            </w:r>
          </w:p>
        </w:tc>
      </w:tr>
      <w:tr w:rsidR="00267080" w14:paraId="02F72D59" w14:textId="77777777" w:rsidTr="000C5BDC">
        <w:tc>
          <w:tcPr>
            <w:tcW w:w="4675" w:type="dxa"/>
          </w:tcPr>
          <w:p w14:paraId="7C5235A9" w14:textId="77777777" w:rsidR="00267080" w:rsidRDefault="00267080" w:rsidP="000C5BDC">
            <w:r>
              <w:t>Coverage Item</w:t>
            </w:r>
          </w:p>
        </w:tc>
        <w:tc>
          <w:tcPr>
            <w:tcW w:w="4675" w:type="dxa"/>
          </w:tcPr>
          <w:p w14:paraId="78E1A155" w14:textId="05EBE6BB" w:rsidR="00267080" w:rsidRDefault="00267080" w:rsidP="000C5BDC">
            <w:r>
              <w:t>Tcover2.1.</w:t>
            </w:r>
            <w:r w:rsidR="007C0A47">
              <w:t>2</w:t>
            </w:r>
            <w:r>
              <w:t>.7</w:t>
            </w:r>
          </w:p>
        </w:tc>
      </w:tr>
      <w:tr w:rsidR="00267080" w14:paraId="234A0470" w14:textId="77777777" w:rsidTr="000C5BDC">
        <w:tc>
          <w:tcPr>
            <w:tcW w:w="4675" w:type="dxa"/>
          </w:tcPr>
          <w:p w14:paraId="5F935F5C" w14:textId="77777777" w:rsidR="00267080" w:rsidRDefault="00267080" w:rsidP="000C5BDC">
            <w:r>
              <w:t>Input</w:t>
            </w:r>
          </w:p>
        </w:tc>
        <w:tc>
          <w:tcPr>
            <w:tcW w:w="4675" w:type="dxa"/>
          </w:tcPr>
          <w:p w14:paraId="33BE36D3" w14:textId="77777777" w:rsidR="00267080" w:rsidRDefault="00267080" w:rsidP="000C5BDC">
            <w:r>
              <w:t>None</w:t>
            </w:r>
          </w:p>
        </w:tc>
      </w:tr>
      <w:tr w:rsidR="00267080" w14:paraId="60329DA3" w14:textId="77777777" w:rsidTr="000C5BDC">
        <w:tc>
          <w:tcPr>
            <w:tcW w:w="4675" w:type="dxa"/>
          </w:tcPr>
          <w:p w14:paraId="6998F09C" w14:textId="77777777" w:rsidR="00267080" w:rsidRDefault="00267080" w:rsidP="000C5BDC">
            <w:r>
              <w:t>State</w:t>
            </w:r>
          </w:p>
        </w:tc>
        <w:tc>
          <w:tcPr>
            <w:tcW w:w="4675" w:type="dxa"/>
          </w:tcPr>
          <w:p w14:paraId="2B538C28" w14:textId="6A50827C" w:rsidR="00267080" w:rsidRDefault="00267080" w:rsidP="000C5BDC">
            <w:proofErr w:type="spellStart"/>
            <w:r>
              <w:t>db.mode</w:t>
            </w:r>
            <w:proofErr w:type="spellEnd"/>
            <w:r>
              <w:t xml:space="preserve"> = '</w:t>
            </w:r>
            <w:proofErr w:type="spellStart"/>
            <w:r>
              <w:t>diy</w:t>
            </w:r>
            <w:proofErr w:type="spellEnd"/>
            <w:r>
              <w:t>';</w:t>
            </w:r>
          </w:p>
          <w:p w14:paraId="2DAAB6E6" w14:textId="640165A5" w:rsidR="007C0A47" w:rsidRDefault="007C0A47" w:rsidP="000C5BDC">
            <w:r>
              <w:rPr>
                <w:rFonts w:hint="eastAsia"/>
              </w:rPr>
              <w:t>i</w:t>
            </w:r>
            <w:r>
              <w:t>d = 7;</w:t>
            </w:r>
          </w:p>
          <w:p w14:paraId="3F349B32" w14:textId="77777777" w:rsidR="00267080" w:rsidRDefault="00267080" w:rsidP="000C5BDC">
            <w:proofErr w:type="spellStart"/>
            <w:r>
              <w:t>db.diyPosition</w:t>
            </w:r>
            <w:proofErr w:type="spellEnd"/>
            <w:r>
              <w:t xml:space="preserve"> = {[5 105 190 190], [5 305 90 190],[105 305 90 190], [305 305 90 190], [305 </w:t>
            </w:r>
            <w:r>
              <w:lastRenderedPageBreak/>
              <w:t>105 90 190], [205 5 190 90], [205 305 90 90], [205 105 90 90], [5 5 90 90], [105 5 90 90]};</w:t>
            </w:r>
          </w:p>
        </w:tc>
      </w:tr>
      <w:tr w:rsidR="00267080" w14:paraId="5F331D46" w14:textId="77777777" w:rsidTr="000C5BDC">
        <w:tc>
          <w:tcPr>
            <w:tcW w:w="4675" w:type="dxa"/>
          </w:tcPr>
          <w:p w14:paraId="10D65334" w14:textId="77777777" w:rsidR="00267080" w:rsidRDefault="00267080" w:rsidP="000C5BDC">
            <w:r>
              <w:lastRenderedPageBreak/>
              <w:t>Expected Output</w:t>
            </w:r>
          </w:p>
        </w:tc>
        <w:tc>
          <w:tcPr>
            <w:tcW w:w="4675" w:type="dxa"/>
          </w:tcPr>
          <w:p w14:paraId="0942B554" w14:textId="79F38A16" w:rsidR="00267080" w:rsidRDefault="00267080" w:rsidP="000C5BDC">
            <w:r>
              <w:t xml:space="preserve">od = </w:t>
            </w:r>
            <w:r w:rsidR="007C0A47" w:rsidRPr="007C0A47">
              <w:t>{[205 305 90 90]}</w:t>
            </w:r>
            <w:r>
              <w:t>;</w:t>
            </w:r>
          </w:p>
        </w:tc>
      </w:tr>
    </w:tbl>
    <w:p w14:paraId="46F6E464" w14:textId="77777777" w:rsidR="00267080" w:rsidRDefault="00267080" w:rsidP="00267080">
      <w:pPr>
        <w:pStyle w:val="ad"/>
        <w:numPr>
          <w:ilvl w:val="0"/>
          <w:numId w:val="8"/>
        </w:numPr>
      </w:pPr>
      <w:r>
        <w:t>Test coverage: 7/7=100%</w:t>
      </w:r>
    </w:p>
    <w:p w14:paraId="1B839732" w14:textId="08A4A1A1" w:rsidR="00267080" w:rsidRPr="00267080" w:rsidRDefault="00267080" w:rsidP="00276F18">
      <w:pPr>
        <w:pStyle w:val="ad"/>
        <w:numPr>
          <w:ilvl w:val="0"/>
          <w:numId w:val="8"/>
        </w:numPr>
      </w:pPr>
      <w:r>
        <w:t>Test result: 7 passed</w:t>
      </w:r>
    </w:p>
    <w:p w14:paraId="093568A2" w14:textId="1829C9D1" w:rsidR="00D954E6" w:rsidRDefault="00D954E6" w:rsidP="00985D73">
      <w:pPr>
        <w:pStyle w:val="1"/>
      </w:pPr>
      <w:bookmarkStart w:id="17" w:name="_Toc44202418"/>
      <w:r>
        <w:t>T3: Functional Test</w:t>
      </w:r>
      <w:bookmarkEnd w:id="17"/>
    </w:p>
    <w:p w14:paraId="1D969F86" w14:textId="4C38604B" w:rsidR="00276F18" w:rsidRDefault="00D954E6" w:rsidP="00276F18">
      <w:pPr>
        <w:pStyle w:val="2"/>
      </w:pPr>
      <w:bookmarkStart w:id="18" w:name="_Toc44202419"/>
      <w:r>
        <w:t>T3.1: Use Case “</w:t>
      </w:r>
      <w:r w:rsidR="00276F18">
        <w:t>Change Theme</w:t>
      </w:r>
      <w:r>
        <w:t>”</w:t>
      </w:r>
      <w:bookmarkEnd w:id="18"/>
    </w:p>
    <w:p w14:paraId="29D2F54A" w14:textId="52737BF3" w:rsidR="00811CE4" w:rsidRPr="00811CE4" w:rsidRDefault="00811CE4" w:rsidP="00811CE4">
      <w:pPr>
        <w:pStyle w:val="3"/>
      </w:pPr>
      <w:bookmarkStart w:id="19" w:name="_Toc44202420"/>
      <w:r>
        <w:t xml:space="preserve">T3.1.1: </w:t>
      </w:r>
      <w:r w:rsidRPr="00267080">
        <w:t xml:space="preserve">Test </w:t>
      </w:r>
      <w:r>
        <w:t>theme</w:t>
      </w:r>
      <w:bookmarkEnd w:id="19"/>
    </w:p>
    <w:p w14:paraId="367290A0" w14:textId="77777777" w:rsidR="00276F18" w:rsidRDefault="00276F18" w:rsidP="00276F18">
      <w:pPr>
        <w:pStyle w:val="ad"/>
        <w:numPr>
          <w:ilvl w:val="0"/>
          <w:numId w:val="7"/>
        </w:numPr>
      </w:pPr>
      <w:r>
        <w:t>Coverage Criteria: Branch coverage</w:t>
      </w:r>
    </w:p>
    <w:p w14:paraId="642325C3" w14:textId="77777777" w:rsidR="00276F18" w:rsidRDefault="00276F18" w:rsidP="00276F18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381"/>
        <w:gridCol w:w="4609"/>
      </w:tblGrid>
      <w:tr w:rsidR="00276F18" w14:paraId="46B26C4A" w14:textId="77777777" w:rsidTr="000C5BDC">
        <w:tc>
          <w:tcPr>
            <w:tcW w:w="4675" w:type="dxa"/>
          </w:tcPr>
          <w:p w14:paraId="336C894D" w14:textId="77777777" w:rsidR="00276F18" w:rsidRDefault="00276F18" w:rsidP="000C5BDC"/>
        </w:tc>
        <w:tc>
          <w:tcPr>
            <w:tcW w:w="4675" w:type="dxa"/>
          </w:tcPr>
          <w:p w14:paraId="65DC122E" w14:textId="0E47A60F" w:rsidR="00276F18" w:rsidRDefault="00276F18" w:rsidP="000C5BDC">
            <w:r>
              <w:t>Test Case T</w:t>
            </w:r>
            <w:r w:rsidR="00755A62">
              <w:t>3</w:t>
            </w:r>
            <w:r>
              <w:t>.1.</w:t>
            </w:r>
            <w:r w:rsidR="00755A62">
              <w:t>1</w:t>
            </w:r>
            <w:r w:rsidR="00811CE4">
              <w:t>.1</w:t>
            </w:r>
          </w:p>
        </w:tc>
      </w:tr>
      <w:tr w:rsidR="00276F18" w14:paraId="0DBF3F14" w14:textId="77777777" w:rsidTr="000C5BDC">
        <w:tc>
          <w:tcPr>
            <w:tcW w:w="4675" w:type="dxa"/>
          </w:tcPr>
          <w:p w14:paraId="45F13D35" w14:textId="77777777" w:rsidR="00276F18" w:rsidRDefault="00276F18" w:rsidP="000C5BDC">
            <w:r>
              <w:t>Coverage Item</w:t>
            </w:r>
          </w:p>
        </w:tc>
        <w:tc>
          <w:tcPr>
            <w:tcW w:w="4675" w:type="dxa"/>
          </w:tcPr>
          <w:p w14:paraId="52C5EA6D" w14:textId="1D76547B" w:rsidR="00276F18" w:rsidRDefault="00276F18" w:rsidP="000C5BDC">
            <w:r>
              <w:t>Tcover</w:t>
            </w:r>
            <w:r w:rsidR="00755A62">
              <w:t>3</w:t>
            </w:r>
            <w:r>
              <w:t>.1.1</w:t>
            </w:r>
            <w:r w:rsidR="00811CE4">
              <w:t>.1</w:t>
            </w:r>
          </w:p>
        </w:tc>
      </w:tr>
      <w:tr w:rsidR="00276F18" w14:paraId="5119B7C4" w14:textId="77777777" w:rsidTr="000C5BDC">
        <w:tc>
          <w:tcPr>
            <w:tcW w:w="4675" w:type="dxa"/>
          </w:tcPr>
          <w:p w14:paraId="7CE38FD2" w14:textId="77777777" w:rsidR="00276F18" w:rsidRDefault="00276F18" w:rsidP="000C5BDC">
            <w:r>
              <w:t>Input</w:t>
            </w:r>
          </w:p>
        </w:tc>
        <w:tc>
          <w:tcPr>
            <w:tcW w:w="4675" w:type="dxa"/>
          </w:tcPr>
          <w:p w14:paraId="411155EA" w14:textId="5C05295C" w:rsidR="00276F18" w:rsidRDefault="00755A62" w:rsidP="000C5BDC">
            <w:proofErr w:type="spellStart"/>
            <w:r w:rsidRPr="00755A62">
              <w:t>testCase.press</w:t>
            </w:r>
            <w:proofErr w:type="spellEnd"/>
            <w:r w:rsidRPr="00755A62">
              <w:t>(theme_window.theme2);</w:t>
            </w:r>
          </w:p>
        </w:tc>
      </w:tr>
      <w:tr w:rsidR="00276F18" w14:paraId="4EE6C87F" w14:textId="77777777" w:rsidTr="000C5BDC">
        <w:tc>
          <w:tcPr>
            <w:tcW w:w="4675" w:type="dxa"/>
          </w:tcPr>
          <w:p w14:paraId="62ABB829" w14:textId="77777777" w:rsidR="00276F18" w:rsidRDefault="00276F18" w:rsidP="000C5BDC">
            <w:r>
              <w:t>State</w:t>
            </w:r>
          </w:p>
        </w:tc>
        <w:tc>
          <w:tcPr>
            <w:tcW w:w="4675" w:type="dxa"/>
          </w:tcPr>
          <w:p w14:paraId="70C4F48D" w14:textId="7A020E7A" w:rsidR="00276F18" w:rsidRDefault="000C5BDC" w:rsidP="00755A62">
            <w:r>
              <w:t>theme1</w:t>
            </w:r>
          </w:p>
        </w:tc>
      </w:tr>
      <w:tr w:rsidR="00276F18" w14:paraId="06FC170C" w14:textId="77777777" w:rsidTr="000C5BDC">
        <w:tc>
          <w:tcPr>
            <w:tcW w:w="4675" w:type="dxa"/>
          </w:tcPr>
          <w:p w14:paraId="06A692F9" w14:textId="77777777" w:rsidR="00276F18" w:rsidRDefault="00276F18" w:rsidP="000C5BDC">
            <w:r>
              <w:t>Expected Output</w:t>
            </w:r>
          </w:p>
        </w:tc>
        <w:tc>
          <w:tcPr>
            <w:tcW w:w="4675" w:type="dxa"/>
          </w:tcPr>
          <w:p w14:paraId="3F60FDF9" w14:textId="44DCC17A" w:rsidR="00276F18" w:rsidRDefault="000C5BDC" w:rsidP="00755A62">
            <w:r>
              <w:t>theme2</w:t>
            </w:r>
          </w:p>
        </w:tc>
      </w:tr>
    </w:tbl>
    <w:p w14:paraId="15C9E5EE" w14:textId="5BB5A33A" w:rsidR="00755A62" w:rsidRDefault="00755A62" w:rsidP="00755A62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381"/>
        <w:gridCol w:w="4609"/>
      </w:tblGrid>
      <w:tr w:rsidR="00755A62" w14:paraId="2AE9613C" w14:textId="77777777" w:rsidTr="000C5BDC">
        <w:tc>
          <w:tcPr>
            <w:tcW w:w="4675" w:type="dxa"/>
          </w:tcPr>
          <w:p w14:paraId="2EE7A4B8" w14:textId="77777777" w:rsidR="00755A62" w:rsidRDefault="00755A62" w:rsidP="000C5BDC"/>
        </w:tc>
        <w:tc>
          <w:tcPr>
            <w:tcW w:w="4675" w:type="dxa"/>
          </w:tcPr>
          <w:p w14:paraId="07A6F3F3" w14:textId="2E5D6514" w:rsidR="00755A62" w:rsidRDefault="00755A62" w:rsidP="000C5BDC">
            <w:r>
              <w:t>Test Case T3.1.</w:t>
            </w:r>
            <w:r w:rsidR="00811CE4">
              <w:t>1.</w:t>
            </w:r>
            <w:r>
              <w:t>2</w:t>
            </w:r>
          </w:p>
        </w:tc>
      </w:tr>
      <w:tr w:rsidR="00755A62" w14:paraId="7F8341D6" w14:textId="77777777" w:rsidTr="000C5BDC">
        <w:tc>
          <w:tcPr>
            <w:tcW w:w="4675" w:type="dxa"/>
          </w:tcPr>
          <w:p w14:paraId="5643F7DD" w14:textId="77777777" w:rsidR="00755A62" w:rsidRDefault="00755A62" w:rsidP="000C5BDC">
            <w:r>
              <w:t>Coverage Item</w:t>
            </w:r>
          </w:p>
        </w:tc>
        <w:tc>
          <w:tcPr>
            <w:tcW w:w="4675" w:type="dxa"/>
          </w:tcPr>
          <w:p w14:paraId="0888B48D" w14:textId="0021BD28" w:rsidR="00755A62" w:rsidRDefault="00755A62" w:rsidP="000C5BDC">
            <w:r>
              <w:t>Tcover3.1.</w:t>
            </w:r>
            <w:r w:rsidR="00811CE4">
              <w:t>1.</w:t>
            </w:r>
            <w:r>
              <w:t>2</w:t>
            </w:r>
          </w:p>
        </w:tc>
      </w:tr>
      <w:tr w:rsidR="00755A62" w14:paraId="09F067D6" w14:textId="77777777" w:rsidTr="000C5BDC">
        <w:tc>
          <w:tcPr>
            <w:tcW w:w="4675" w:type="dxa"/>
          </w:tcPr>
          <w:p w14:paraId="6981ACEB" w14:textId="77777777" w:rsidR="00755A62" w:rsidRDefault="00755A62" w:rsidP="000C5BDC">
            <w:r>
              <w:t>Input</w:t>
            </w:r>
          </w:p>
        </w:tc>
        <w:tc>
          <w:tcPr>
            <w:tcW w:w="4675" w:type="dxa"/>
          </w:tcPr>
          <w:p w14:paraId="2ED3AF14" w14:textId="51113FC4" w:rsidR="00755A62" w:rsidRDefault="00755A62" w:rsidP="000C5BDC">
            <w:proofErr w:type="spellStart"/>
            <w:r w:rsidRPr="00755A62">
              <w:t>testCase.press</w:t>
            </w:r>
            <w:proofErr w:type="spellEnd"/>
            <w:r w:rsidRPr="00755A62">
              <w:t>(theme_window.theme</w:t>
            </w:r>
            <w:r w:rsidR="00811CE4">
              <w:t>1</w:t>
            </w:r>
            <w:r w:rsidRPr="00755A62">
              <w:t>);</w:t>
            </w:r>
          </w:p>
        </w:tc>
      </w:tr>
      <w:tr w:rsidR="00755A62" w14:paraId="23083BC4" w14:textId="77777777" w:rsidTr="000C5BDC">
        <w:tc>
          <w:tcPr>
            <w:tcW w:w="4675" w:type="dxa"/>
          </w:tcPr>
          <w:p w14:paraId="66CC40DA" w14:textId="77777777" w:rsidR="00755A62" w:rsidRDefault="00755A62" w:rsidP="000C5BDC">
            <w:r>
              <w:t>State</w:t>
            </w:r>
          </w:p>
        </w:tc>
        <w:tc>
          <w:tcPr>
            <w:tcW w:w="4675" w:type="dxa"/>
          </w:tcPr>
          <w:p w14:paraId="761BC958" w14:textId="09ADC766" w:rsidR="00755A62" w:rsidRDefault="000C5BDC" w:rsidP="00811CE4">
            <w:r>
              <w:t>theme2</w:t>
            </w:r>
          </w:p>
        </w:tc>
      </w:tr>
      <w:tr w:rsidR="00755A62" w14:paraId="64786523" w14:textId="77777777" w:rsidTr="000C5BDC">
        <w:tc>
          <w:tcPr>
            <w:tcW w:w="4675" w:type="dxa"/>
          </w:tcPr>
          <w:p w14:paraId="0DE99F5B" w14:textId="77777777" w:rsidR="00755A62" w:rsidRDefault="00755A62" w:rsidP="000C5BDC">
            <w:r>
              <w:t>Expected Output</w:t>
            </w:r>
          </w:p>
        </w:tc>
        <w:tc>
          <w:tcPr>
            <w:tcW w:w="4675" w:type="dxa"/>
          </w:tcPr>
          <w:p w14:paraId="3C3F53A3" w14:textId="19891DD4" w:rsidR="00755A62" w:rsidRDefault="000C5BDC" w:rsidP="00811CE4">
            <w:r>
              <w:t>theme1</w:t>
            </w:r>
          </w:p>
        </w:tc>
      </w:tr>
    </w:tbl>
    <w:p w14:paraId="65A28C00" w14:textId="231FC6E1" w:rsidR="00276F18" w:rsidRDefault="00276F18" w:rsidP="00276F18">
      <w:pPr>
        <w:pStyle w:val="ad"/>
        <w:numPr>
          <w:ilvl w:val="0"/>
          <w:numId w:val="8"/>
        </w:numPr>
      </w:pPr>
      <w:r>
        <w:t xml:space="preserve">Test coverage: </w:t>
      </w:r>
      <w:r w:rsidR="00811CE4">
        <w:t>2</w:t>
      </w:r>
      <w:r>
        <w:t>/</w:t>
      </w:r>
      <w:r w:rsidR="00811CE4">
        <w:t>2</w:t>
      </w:r>
      <w:r>
        <w:t>=100%</w:t>
      </w:r>
    </w:p>
    <w:p w14:paraId="42306EEA" w14:textId="457B8C3E" w:rsidR="00276F18" w:rsidRPr="00276F18" w:rsidRDefault="00276F18" w:rsidP="00276F18">
      <w:pPr>
        <w:pStyle w:val="ad"/>
        <w:numPr>
          <w:ilvl w:val="0"/>
          <w:numId w:val="8"/>
        </w:numPr>
      </w:pPr>
      <w:r>
        <w:t xml:space="preserve">Test result: </w:t>
      </w:r>
      <w:r w:rsidR="00811CE4">
        <w:t>2</w:t>
      </w:r>
      <w:r>
        <w:t xml:space="preserve"> passed</w:t>
      </w:r>
    </w:p>
    <w:p w14:paraId="5A13C608" w14:textId="78A5A0F7" w:rsidR="00D954E6" w:rsidRPr="00D954E6" w:rsidRDefault="00D954E6" w:rsidP="00985D73">
      <w:pPr>
        <w:pStyle w:val="2"/>
      </w:pPr>
      <w:bookmarkStart w:id="20" w:name="_Toc44202421"/>
      <w:r>
        <w:t>T3.2: Use Case “</w:t>
      </w:r>
      <w:r w:rsidR="008414ED">
        <w:t xml:space="preserve">Change </w:t>
      </w:r>
      <w:r w:rsidR="000C5BDC">
        <w:t>Mode</w:t>
      </w:r>
      <w:r w:rsidR="008414ED">
        <w:t>”</w:t>
      </w:r>
      <w:bookmarkEnd w:id="20"/>
    </w:p>
    <w:p w14:paraId="7C0B1764" w14:textId="45B52ED3" w:rsidR="000C5BDC" w:rsidRPr="000C5BDC" w:rsidRDefault="000C5BDC" w:rsidP="000C5BDC">
      <w:pPr>
        <w:keepNext/>
        <w:keepLines/>
        <w:spacing w:before="40" w:after="0"/>
        <w:outlineLvl w:val="2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bookmarkStart w:id="21" w:name="_Toc44202422"/>
      <w:r w:rsidRPr="000C5BDC"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  <w:t>T3.</w:t>
      </w:r>
      <w:r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  <w:t>2</w:t>
      </w:r>
      <w:r w:rsidRPr="000C5BDC"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  <w:t xml:space="preserve">.1: Test </w:t>
      </w:r>
      <w:r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  <w:t>mode</w:t>
      </w:r>
      <w:bookmarkEnd w:id="21"/>
    </w:p>
    <w:p w14:paraId="508D56A1" w14:textId="77777777" w:rsidR="000C5BDC" w:rsidRPr="000C5BDC" w:rsidRDefault="000C5BDC" w:rsidP="000C5BDC">
      <w:pPr>
        <w:numPr>
          <w:ilvl w:val="0"/>
          <w:numId w:val="7"/>
        </w:numPr>
        <w:contextualSpacing/>
      </w:pPr>
      <w:r w:rsidRPr="000C5BDC">
        <w:t>Coverage Criteria: Branch coverage</w:t>
      </w:r>
    </w:p>
    <w:p w14:paraId="59414FB4" w14:textId="77777777" w:rsidR="000C5BDC" w:rsidRPr="000C5BDC" w:rsidRDefault="000C5BDC" w:rsidP="000C5BDC">
      <w:pPr>
        <w:numPr>
          <w:ilvl w:val="0"/>
          <w:numId w:val="7"/>
        </w:numPr>
        <w:contextualSpacing/>
      </w:pPr>
      <w:r w:rsidRPr="000C5BDC"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352"/>
        <w:gridCol w:w="4638"/>
      </w:tblGrid>
      <w:tr w:rsidR="000C5BDC" w14:paraId="153A935D" w14:textId="77777777" w:rsidTr="000C5BDC">
        <w:tc>
          <w:tcPr>
            <w:tcW w:w="4675" w:type="dxa"/>
          </w:tcPr>
          <w:p w14:paraId="50D8D000" w14:textId="77777777" w:rsidR="000C5BDC" w:rsidRDefault="000C5BDC" w:rsidP="000C5BDC"/>
        </w:tc>
        <w:tc>
          <w:tcPr>
            <w:tcW w:w="4675" w:type="dxa"/>
          </w:tcPr>
          <w:p w14:paraId="28B079BA" w14:textId="6300F872" w:rsidR="000C5BDC" w:rsidRDefault="000C5BDC" w:rsidP="000C5BDC">
            <w:r>
              <w:t>Test Case T3.2.1.1</w:t>
            </w:r>
          </w:p>
        </w:tc>
      </w:tr>
      <w:tr w:rsidR="000C5BDC" w14:paraId="1E829275" w14:textId="77777777" w:rsidTr="000C5BDC">
        <w:tc>
          <w:tcPr>
            <w:tcW w:w="4675" w:type="dxa"/>
          </w:tcPr>
          <w:p w14:paraId="03341282" w14:textId="77777777" w:rsidR="000C5BDC" w:rsidRDefault="000C5BDC" w:rsidP="000C5BDC">
            <w:r>
              <w:t>Coverage Item</w:t>
            </w:r>
          </w:p>
        </w:tc>
        <w:tc>
          <w:tcPr>
            <w:tcW w:w="4675" w:type="dxa"/>
          </w:tcPr>
          <w:p w14:paraId="7FB6AFC8" w14:textId="63E03C8A" w:rsidR="000C5BDC" w:rsidRDefault="000C5BDC" w:rsidP="000C5BDC">
            <w:r>
              <w:t>Tcover3.2.1.1</w:t>
            </w:r>
          </w:p>
        </w:tc>
      </w:tr>
      <w:tr w:rsidR="000C5BDC" w14:paraId="62FE652C" w14:textId="77777777" w:rsidTr="000C5BDC">
        <w:tc>
          <w:tcPr>
            <w:tcW w:w="4675" w:type="dxa"/>
          </w:tcPr>
          <w:p w14:paraId="12395438" w14:textId="77777777" w:rsidR="000C5BDC" w:rsidRDefault="000C5BDC" w:rsidP="000C5BDC">
            <w:r>
              <w:t>Input</w:t>
            </w:r>
          </w:p>
        </w:tc>
        <w:tc>
          <w:tcPr>
            <w:tcW w:w="4675" w:type="dxa"/>
          </w:tcPr>
          <w:p w14:paraId="3C60A749" w14:textId="1649957C" w:rsidR="000C5BDC" w:rsidRDefault="000C5BDC" w:rsidP="000C5BDC">
            <w:proofErr w:type="spellStart"/>
            <w:r w:rsidRPr="000C5BDC">
              <w:t>testCase.press</w:t>
            </w:r>
            <w:proofErr w:type="spellEnd"/>
            <w:r w:rsidRPr="000C5BDC">
              <w:t>(</w:t>
            </w:r>
            <w:proofErr w:type="spellStart"/>
            <w:r w:rsidRPr="000C5BDC">
              <w:t>mode_window.hengdaolima</w:t>
            </w:r>
            <w:proofErr w:type="spellEnd"/>
            <w:r w:rsidRPr="000C5BDC">
              <w:t>);</w:t>
            </w:r>
          </w:p>
        </w:tc>
      </w:tr>
      <w:tr w:rsidR="000C5BDC" w14:paraId="5345BA99" w14:textId="77777777" w:rsidTr="000C5BDC">
        <w:tc>
          <w:tcPr>
            <w:tcW w:w="4675" w:type="dxa"/>
          </w:tcPr>
          <w:p w14:paraId="547C3807" w14:textId="77777777" w:rsidR="000C5BDC" w:rsidRDefault="000C5BDC" w:rsidP="000C5BDC">
            <w:r>
              <w:t>State</w:t>
            </w:r>
          </w:p>
        </w:tc>
        <w:tc>
          <w:tcPr>
            <w:tcW w:w="4675" w:type="dxa"/>
          </w:tcPr>
          <w:p w14:paraId="3C7E45BA" w14:textId="5DDF6FB1" w:rsidR="000C5BDC" w:rsidRDefault="000C5BDC" w:rsidP="000C5BDC">
            <w:proofErr w:type="spellStart"/>
            <w:r w:rsidRPr="000C5BDC">
              <w:t>startDB.mode</w:t>
            </w:r>
            <w:proofErr w:type="spellEnd"/>
            <w:r>
              <w:t xml:space="preserve"> ~</w:t>
            </w:r>
            <w:r w:rsidRPr="000C5BDC">
              <w:t>=</w:t>
            </w:r>
            <w:r>
              <w:t xml:space="preserve"> </w:t>
            </w:r>
            <w:r w:rsidRPr="000C5BDC">
              <w:t>'</w:t>
            </w:r>
            <w:proofErr w:type="spellStart"/>
            <w:r w:rsidRPr="000C5BDC">
              <w:t>hengdaolima</w:t>
            </w:r>
            <w:proofErr w:type="spellEnd"/>
            <w:r w:rsidRPr="000C5BDC">
              <w:t>';</w:t>
            </w:r>
          </w:p>
        </w:tc>
      </w:tr>
      <w:tr w:rsidR="000C5BDC" w14:paraId="05511CDF" w14:textId="77777777" w:rsidTr="000C5BDC">
        <w:tc>
          <w:tcPr>
            <w:tcW w:w="4675" w:type="dxa"/>
          </w:tcPr>
          <w:p w14:paraId="35146B1B" w14:textId="77777777" w:rsidR="000C5BDC" w:rsidRDefault="000C5BDC" w:rsidP="000C5BDC">
            <w:r>
              <w:t>Expected Output</w:t>
            </w:r>
          </w:p>
        </w:tc>
        <w:tc>
          <w:tcPr>
            <w:tcW w:w="4675" w:type="dxa"/>
          </w:tcPr>
          <w:p w14:paraId="6B5DB762" w14:textId="4C712D32" w:rsidR="000C5BDC" w:rsidRDefault="000C5BDC" w:rsidP="000C5BDC">
            <w:proofErr w:type="spellStart"/>
            <w:r w:rsidRPr="000C5BDC">
              <w:t>startDB.mode</w:t>
            </w:r>
            <w:proofErr w:type="spellEnd"/>
            <w:r>
              <w:t xml:space="preserve"> </w:t>
            </w:r>
            <w:r w:rsidRPr="000C5BDC">
              <w:t>=</w:t>
            </w:r>
            <w:r>
              <w:t xml:space="preserve"> </w:t>
            </w:r>
            <w:r w:rsidRPr="000C5BDC">
              <w:t>'</w:t>
            </w:r>
            <w:proofErr w:type="spellStart"/>
            <w:r w:rsidRPr="000C5BDC">
              <w:t>hengdaolima</w:t>
            </w:r>
            <w:proofErr w:type="spellEnd"/>
            <w:r w:rsidRPr="000C5BDC">
              <w:t>';</w:t>
            </w:r>
          </w:p>
        </w:tc>
      </w:tr>
    </w:tbl>
    <w:p w14:paraId="6C0B9265" w14:textId="068AB8B6" w:rsidR="002041ED" w:rsidRDefault="002041ED" w:rsidP="002041ED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359"/>
        <w:gridCol w:w="4631"/>
      </w:tblGrid>
      <w:tr w:rsidR="000C5BDC" w14:paraId="4A71C5DB" w14:textId="77777777" w:rsidTr="000C5BDC">
        <w:tc>
          <w:tcPr>
            <w:tcW w:w="4675" w:type="dxa"/>
          </w:tcPr>
          <w:p w14:paraId="3F2A65D1" w14:textId="77777777" w:rsidR="000C5BDC" w:rsidRDefault="000C5BDC" w:rsidP="000C5BDC"/>
        </w:tc>
        <w:tc>
          <w:tcPr>
            <w:tcW w:w="4675" w:type="dxa"/>
          </w:tcPr>
          <w:p w14:paraId="5890EA1A" w14:textId="6AB2B638" w:rsidR="000C5BDC" w:rsidRDefault="000C5BDC" w:rsidP="000C5BDC">
            <w:r>
              <w:t>Test Case T3.2.1.2</w:t>
            </w:r>
          </w:p>
        </w:tc>
      </w:tr>
      <w:tr w:rsidR="000C5BDC" w14:paraId="2DC12665" w14:textId="77777777" w:rsidTr="000C5BDC">
        <w:tc>
          <w:tcPr>
            <w:tcW w:w="4675" w:type="dxa"/>
          </w:tcPr>
          <w:p w14:paraId="09C0374E" w14:textId="77777777" w:rsidR="000C5BDC" w:rsidRDefault="000C5BDC" w:rsidP="000C5BDC">
            <w:r>
              <w:t>Coverage Item</w:t>
            </w:r>
          </w:p>
        </w:tc>
        <w:tc>
          <w:tcPr>
            <w:tcW w:w="4675" w:type="dxa"/>
          </w:tcPr>
          <w:p w14:paraId="2E166F86" w14:textId="1F5CC74F" w:rsidR="000C5BDC" w:rsidRDefault="000C5BDC" w:rsidP="000C5BDC">
            <w:r>
              <w:t>Tcover3.2.1.2</w:t>
            </w:r>
          </w:p>
        </w:tc>
      </w:tr>
      <w:tr w:rsidR="000C5BDC" w14:paraId="48D901CC" w14:textId="77777777" w:rsidTr="000C5BDC">
        <w:tc>
          <w:tcPr>
            <w:tcW w:w="4675" w:type="dxa"/>
          </w:tcPr>
          <w:p w14:paraId="65EACBCD" w14:textId="77777777" w:rsidR="000C5BDC" w:rsidRDefault="000C5BDC" w:rsidP="000C5BDC">
            <w:r>
              <w:t>Input</w:t>
            </w:r>
          </w:p>
        </w:tc>
        <w:tc>
          <w:tcPr>
            <w:tcW w:w="4675" w:type="dxa"/>
          </w:tcPr>
          <w:p w14:paraId="7B9972E0" w14:textId="491236F2" w:rsidR="000C5BDC" w:rsidRDefault="000C5BDC" w:rsidP="000C5BDC">
            <w:proofErr w:type="spellStart"/>
            <w:r w:rsidRPr="000C5BDC">
              <w:t>testCase.press</w:t>
            </w:r>
            <w:proofErr w:type="spellEnd"/>
            <w:r w:rsidRPr="000C5BDC">
              <w:t>(</w:t>
            </w:r>
            <w:proofErr w:type="spellStart"/>
            <w:r w:rsidRPr="000C5BDC">
              <w:t>mode_window.qitoubingjin</w:t>
            </w:r>
            <w:proofErr w:type="spellEnd"/>
            <w:r w:rsidRPr="000C5BDC">
              <w:t>);</w:t>
            </w:r>
          </w:p>
        </w:tc>
      </w:tr>
      <w:tr w:rsidR="000C5BDC" w14:paraId="003C9A1B" w14:textId="77777777" w:rsidTr="000C5BDC">
        <w:tc>
          <w:tcPr>
            <w:tcW w:w="4675" w:type="dxa"/>
          </w:tcPr>
          <w:p w14:paraId="4826C3DA" w14:textId="77777777" w:rsidR="000C5BDC" w:rsidRDefault="000C5BDC" w:rsidP="000C5BDC">
            <w:r>
              <w:t>State</w:t>
            </w:r>
          </w:p>
        </w:tc>
        <w:tc>
          <w:tcPr>
            <w:tcW w:w="4675" w:type="dxa"/>
          </w:tcPr>
          <w:p w14:paraId="12346CBF" w14:textId="1DF4F543" w:rsidR="000C5BDC" w:rsidRDefault="000C5BDC" w:rsidP="000C5BDC">
            <w:proofErr w:type="spellStart"/>
            <w:r w:rsidRPr="000C5BDC">
              <w:t>startDB.mode</w:t>
            </w:r>
            <w:proofErr w:type="spellEnd"/>
            <w:r>
              <w:t xml:space="preserve"> ~</w:t>
            </w:r>
            <w:r w:rsidRPr="000C5BDC">
              <w:t>=</w:t>
            </w:r>
            <w:r>
              <w:t xml:space="preserve"> </w:t>
            </w:r>
            <w:r w:rsidRPr="000C5BDC">
              <w:t>'</w:t>
            </w:r>
            <w:proofErr w:type="spellStart"/>
            <w:r w:rsidRPr="000C5BDC">
              <w:t>qitoubingjin</w:t>
            </w:r>
            <w:proofErr w:type="spellEnd"/>
            <w:r w:rsidRPr="000C5BDC">
              <w:t>';</w:t>
            </w:r>
          </w:p>
        </w:tc>
      </w:tr>
      <w:tr w:rsidR="000C5BDC" w14:paraId="31D6BAB8" w14:textId="77777777" w:rsidTr="000C5BDC">
        <w:tc>
          <w:tcPr>
            <w:tcW w:w="4675" w:type="dxa"/>
          </w:tcPr>
          <w:p w14:paraId="2FF0B28F" w14:textId="77777777" w:rsidR="000C5BDC" w:rsidRDefault="000C5BDC" w:rsidP="000C5BDC">
            <w:r>
              <w:t>Expected Output</w:t>
            </w:r>
          </w:p>
        </w:tc>
        <w:tc>
          <w:tcPr>
            <w:tcW w:w="4675" w:type="dxa"/>
          </w:tcPr>
          <w:p w14:paraId="3FFEECFF" w14:textId="7B05B15B" w:rsidR="000C5BDC" w:rsidRDefault="000C5BDC" w:rsidP="000C5BDC">
            <w:proofErr w:type="spellStart"/>
            <w:r w:rsidRPr="000C5BDC">
              <w:t>startDB.mode</w:t>
            </w:r>
            <w:proofErr w:type="spellEnd"/>
            <w:r>
              <w:t xml:space="preserve"> </w:t>
            </w:r>
            <w:r w:rsidRPr="000C5BDC">
              <w:t>=</w:t>
            </w:r>
            <w:r>
              <w:t xml:space="preserve"> </w:t>
            </w:r>
            <w:r w:rsidRPr="000C5BDC">
              <w:t>'</w:t>
            </w:r>
            <w:proofErr w:type="spellStart"/>
            <w:r w:rsidRPr="000C5BDC">
              <w:t>qitoubingjin</w:t>
            </w:r>
            <w:proofErr w:type="spellEnd"/>
            <w:r w:rsidRPr="000C5BDC">
              <w:t>';</w:t>
            </w:r>
          </w:p>
        </w:tc>
      </w:tr>
    </w:tbl>
    <w:p w14:paraId="66472293" w14:textId="368B1BA9" w:rsidR="000C5BDC" w:rsidRDefault="000C5BDC" w:rsidP="002041ED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353"/>
        <w:gridCol w:w="4637"/>
      </w:tblGrid>
      <w:tr w:rsidR="000C5BDC" w14:paraId="6BBB84BC" w14:textId="77777777" w:rsidTr="000C5BDC">
        <w:tc>
          <w:tcPr>
            <w:tcW w:w="4675" w:type="dxa"/>
          </w:tcPr>
          <w:p w14:paraId="4E72F3D7" w14:textId="77777777" w:rsidR="000C5BDC" w:rsidRDefault="000C5BDC" w:rsidP="000C5BDC"/>
        </w:tc>
        <w:tc>
          <w:tcPr>
            <w:tcW w:w="4675" w:type="dxa"/>
          </w:tcPr>
          <w:p w14:paraId="2B014B89" w14:textId="72F1AA81" w:rsidR="000C5BDC" w:rsidRDefault="000C5BDC" w:rsidP="000C5BDC">
            <w:r>
              <w:t>Test Case T3.2.1.</w:t>
            </w:r>
            <w:r w:rsidR="00F223EB">
              <w:t>3</w:t>
            </w:r>
          </w:p>
        </w:tc>
      </w:tr>
      <w:tr w:rsidR="000C5BDC" w14:paraId="6C0672F5" w14:textId="77777777" w:rsidTr="000C5BDC">
        <w:tc>
          <w:tcPr>
            <w:tcW w:w="4675" w:type="dxa"/>
          </w:tcPr>
          <w:p w14:paraId="13E00275" w14:textId="77777777" w:rsidR="000C5BDC" w:rsidRDefault="000C5BDC" w:rsidP="000C5BDC">
            <w:r>
              <w:lastRenderedPageBreak/>
              <w:t>Coverage Item</w:t>
            </w:r>
          </w:p>
        </w:tc>
        <w:tc>
          <w:tcPr>
            <w:tcW w:w="4675" w:type="dxa"/>
          </w:tcPr>
          <w:p w14:paraId="13CAF42F" w14:textId="425C3C8B" w:rsidR="000C5BDC" w:rsidRDefault="000C5BDC" w:rsidP="000C5BDC">
            <w:r>
              <w:t>Tcover3.2.1.</w:t>
            </w:r>
            <w:r w:rsidR="00F223EB">
              <w:t>3</w:t>
            </w:r>
          </w:p>
        </w:tc>
      </w:tr>
      <w:tr w:rsidR="000C5BDC" w14:paraId="17CDCCA2" w14:textId="77777777" w:rsidTr="000C5BDC">
        <w:tc>
          <w:tcPr>
            <w:tcW w:w="4675" w:type="dxa"/>
          </w:tcPr>
          <w:p w14:paraId="4E751092" w14:textId="77777777" w:rsidR="000C5BDC" w:rsidRDefault="000C5BDC" w:rsidP="000C5BDC">
            <w:r>
              <w:t>Input</w:t>
            </w:r>
          </w:p>
        </w:tc>
        <w:tc>
          <w:tcPr>
            <w:tcW w:w="4675" w:type="dxa"/>
          </w:tcPr>
          <w:p w14:paraId="7C099CB5" w14:textId="11BD552B" w:rsidR="000C5BDC" w:rsidRDefault="000C5BDC" w:rsidP="000C5BDC">
            <w:proofErr w:type="spellStart"/>
            <w:r w:rsidRPr="000C5BDC">
              <w:t>testCase.press</w:t>
            </w:r>
            <w:proofErr w:type="spellEnd"/>
            <w:r w:rsidRPr="000C5BDC">
              <w:t>(</w:t>
            </w:r>
            <w:proofErr w:type="spellStart"/>
            <w:r w:rsidRPr="000C5BDC">
              <w:t>mode_window.bingfensanlu</w:t>
            </w:r>
            <w:proofErr w:type="spellEnd"/>
            <w:r w:rsidRPr="000C5BDC">
              <w:t>);</w:t>
            </w:r>
          </w:p>
        </w:tc>
      </w:tr>
      <w:tr w:rsidR="000C5BDC" w14:paraId="49277136" w14:textId="77777777" w:rsidTr="000C5BDC">
        <w:tc>
          <w:tcPr>
            <w:tcW w:w="4675" w:type="dxa"/>
          </w:tcPr>
          <w:p w14:paraId="4D302683" w14:textId="77777777" w:rsidR="000C5BDC" w:rsidRDefault="000C5BDC" w:rsidP="000C5BDC">
            <w:r>
              <w:t>State</w:t>
            </w:r>
          </w:p>
        </w:tc>
        <w:tc>
          <w:tcPr>
            <w:tcW w:w="4675" w:type="dxa"/>
          </w:tcPr>
          <w:p w14:paraId="4B424A41" w14:textId="1A9BA3B0" w:rsidR="000C5BDC" w:rsidRDefault="000C5BDC" w:rsidP="000C5BDC">
            <w:proofErr w:type="spellStart"/>
            <w:r w:rsidRPr="000C5BDC">
              <w:t>startDB.mode</w:t>
            </w:r>
            <w:proofErr w:type="spellEnd"/>
            <w:r>
              <w:t xml:space="preserve"> ~</w:t>
            </w:r>
            <w:r w:rsidRPr="000C5BDC">
              <w:t>=</w:t>
            </w:r>
            <w:r>
              <w:t xml:space="preserve"> </w:t>
            </w:r>
            <w:r w:rsidRPr="000C5BDC">
              <w:t>'</w:t>
            </w:r>
            <w:proofErr w:type="spellStart"/>
            <w:r w:rsidRPr="000C5BDC">
              <w:t>bingfensanlu</w:t>
            </w:r>
            <w:proofErr w:type="spellEnd"/>
            <w:r w:rsidRPr="000C5BDC">
              <w:t>';</w:t>
            </w:r>
          </w:p>
        </w:tc>
      </w:tr>
      <w:tr w:rsidR="000C5BDC" w14:paraId="3AA6C490" w14:textId="77777777" w:rsidTr="000C5BDC">
        <w:tc>
          <w:tcPr>
            <w:tcW w:w="4675" w:type="dxa"/>
          </w:tcPr>
          <w:p w14:paraId="092EF70B" w14:textId="77777777" w:rsidR="000C5BDC" w:rsidRDefault="000C5BDC" w:rsidP="000C5BDC">
            <w:r>
              <w:t>Expected Output</w:t>
            </w:r>
          </w:p>
        </w:tc>
        <w:tc>
          <w:tcPr>
            <w:tcW w:w="4675" w:type="dxa"/>
          </w:tcPr>
          <w:p w14:paraId="69C80CFA" w14:textId="2CCD4024" w:rsidR="000C5BDC" w:rsidRDefault="000C5BDC" w:rsidP="000C5BDC">
            <w:proofErr w:type="spellStart"/>
            <w:r w:rsidRPr="000C5BDC">
              <w:t>startDB.mode</w:t>
            </w:r>
            <w:proofErr w:type="spellEnd"/>
            <w:r>
              <w:t xml:space="preserve"> </w:t>
            </w:r>
            <w:r w:rsidRPr="000C5BDC">
              <w:t>=</w:t>
            </w:r>
            <w:r>
              <w:t xml:space="preserve"> </w:t>
            </w:r>
            <w:r w:rsidRPr="000C5BDC">
              <w:t>'</w:t>
            </w:r>
            <w:proofErr w:type="spellStart"/>
            <w:r w:rsidRPr="000C5BDC">
              <w:t>bingfensanlu</w:t>
            </w:r>
            <w:proofErr w:type="spellEnd"/>
            <w:r w:rsidRPr="000C5BDC">
              <w:t>';</w:t>
            </w:r>
          </w:p>
        </w:tc>
      </w:tr>
    </w:tbl>
    <w:p w14:paraId="11B100A8" w14:textId="2ACF97D0" w:rsidR="000C5BDC" w:rsidRDefault="000C5BDC" w:rsidP="002041ED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360"/>
        <w:gridCol w:w="4630"/>
      </w:tblGrid>
      <w:tr w:rsidR="000C5BDC" w14:paraId="0BC4287E" w14:textId="77777777" w:rsidTr="000C5BDC">
        <w:tc>
          <w:tcPr>
            <w:tcW w:w="4675" w:type="dxa"/>
          </w:tcPr>
          <w:p w14:paraId="09B59396" w14:textId="77777777" w:rsidR="000C5BDC" w:rsidRDefault="000C5BDC" w:rsidP="000C5BDC"/>
        </w:tc>
        <w:tc>
          <w:tcPr>
            <w:tcW w:w="4675" w:type="dxa"/>
          </w:tcPr>
          <w:p w14:paraId="15EBA275" w14:textId="6DE69B25" w:rsidR="000C5BDC" w:rsidRDefault="000C5BDC" w:rsidP="000C5BDC">
            <w:r>
              <w:t>Test Case T3.2.1.</w:t>
            </w:r>
            <w:r w:rsidR="00F223EB">
              <w:t>4</w:t>
            </w:r>
          </w:p>
        </w:tc>
      </w:tr>
      <w:tr w:rsidR="000C5BDC" w14:paraId="52B02396" w14:textId="77777777" w:rsidTr="000C5BDC">
        <w:tc>
          <w:tcPr>
            <w:tcW w:w="4675" w:type="dxa"/>
          </w:tcPr>
          <w:p w14:paraId="7F520FE9" w14:textId="77777777" w:rsidR="000C5BDC" w:rsidRDefault="000C5BDC" w:rsidP="000C5BDC">
            <w:r>
              <w:t>Coverage Item</w:t>
            </w:r>
          </w:p>
        </w:tc>
        <w:tc>
          <w:tcPr>
            <w:tcW w:w="4675" w:type="dxa"/>
          </w:tcPr>
          <w:p w14:paraId="0A3948F2" w14:textId="5C7C51BB" w:rsidR="000C5BDC" w:rsidRDefault="000C5BDC" w:rsidP="000C5BDC">
            <w:r>
              <w:t>Tcover3.2.1.</w:t>
            </w:r>
            <w:r w:rsidR="00F223EB">
              <w:t>4</w:t>
            </w:r>
          </w:p>
        </w:tc>
      </w:tr>
      <w:tr w:rsidR="000C5BDC" w14:paraId="544183E8" w14:textId="77777777" w:rsidTr="000C5BDC">
        <w:tc>
          <w:tcPr>
            <w:tcW w:w="4675" w:type="dxa"/>
          </w:tcPr>
          <w:p w14:paraId="4A5209C2" w14:textId="77777777" w:rsidR="000C5BDC" w:rsidRDefault="000C5BDC" w:rsidP="000C5BDC">
            <w:r>
              <w:t>Input</w:t>
            </w:r>
          </w:p>
        </w:tc>
        <w:tc>
          <w:tcPr>
            <w:tcW w:w="4675" w:type="dxa"/>
          </w:tcPr>
          <w:p w14:paraId="484D3044" w14:textId="2BC14175" w:rsidR="000C5BDC" w:rsidRDefault="000C5BDC" w:rsidP="000C5BDC">
            <w:proofErr w:type="spellStart"/>
            <w:r w:rsidRPr="000C5BDC">
              <w:t>testCase.press</w:t>
            </w:r>
            <w:proofErr w:type="spellEnd"/>
            <w:r w:rsidRPr="000C5BDC">
              <w:t>(</w:t>
            </w:r>
            <w:proofErr w:type="spellStart"/>
            <w:r w:rsidRPr="000C5BDC">
              <w:t>mode_window.weierbujian</w:t>
            </w:r>
            <w:proofErr w:type="spellEnd"/>
            <w:r w:rsidRPr="000C5BDC">
              <w:t>);</w:t>
            </w:r>
          </w:p>
        </w:tc>
      </w:tr>
      <w:tr w:rsidR="000C5BDC" w14:paraId="440561D0" w14:textId="77777777" w:rsidTr="000C5BDC">
        <w:tc>
          <w:tcPr>
            <w:tcW w:w="4675" w:type="dxa"/>
          </w:tcPr>
          <w:p w14:paraId="706E4800" w14:textId="77777777" w:rsidR="000C5BDC" w:rsidRDefault="000C5BDC" w:rsidP="000C5BDC">
            <w:r>
              <w:t>State</w:t>
            </w:r>
          </w:p>
        </w:tc>
        <w:tc>
          <w:tcPr>
            <w:tcW w:w="4675" w:type="dxa"/>
          </w:tcPr>
          <w:p w14:paraId="51CD1758" w14:textId="172A600F" w:rsidR="000C5BDC" w:rsidRDefault="000C5BDC" w:rsidP="000C5BDC">
            <w:proofErr w:type="spellStart"/>
            <w:r w:rsidRPr="000C5BDC">
              <w:t>startDB.mode</w:t>
            </w:r>
            <w:proofErr w:type="spellEnd"/>
            <w:r>
              <w:t xml:space="preserve"> ~</w:t>
            </w:r>
            <w:r w:rsidRPr="000C5BDC">
              <w:t>=</w:t>
            </w:r>
            <w:r>
              <w:t xml:space="preserve"> </w:t>
            </w:r>
            <w:r w:rsidRPr="000C5BDC">
              <w:t>'</w:t>
            </w:r>
            <w:proofErr w:type="spellStart"/>
            <w:r w:rsidRPr="000C5BDC">
              <w:t>weierbujian</w:t>
            </w:r>
            <w:proofErr w:type="spellEnd"/>
            <w:r w:rsidRPr="000C5BDC">
              <w:t>';</w:t>
            </w:r>
          </w:p>
        </w:tc>
      </w:tr>
      <w:tr w:rsidR="000C5BDC" w14:paraId="27BA6389" w14:textId="77777777" w:rsidTr="000C5BDC">
        <w:tc>
          <w:tcPr>
            <w:tcW w:w="4675" w:type="dxa"/>
          </w:tcPr>
          <w:p w14:paraId="1D86300C" w14:textId="77777777" w:rsidR="000C5BDC" w:rsidRDefault="000C5BDC" w:rsidP="000C5BDC">
            <w:r>
              <w:t>Expected Output</w:t>
            </w:r>
          </w:p>
        </w:tc>
        <w:tc>
          <w:tcPr>
            <w:tcW w:w="4675" w:type="dxa"/>
          </w:tcPr>
          <w:p w14:paraId="3FEDFAC6" w14:textId="44B79157" w:rsidR="000C5BDC" w:rsidRDefault="000C5BDC" w:rsidP="000C5BDC">
            <w:proofErr w:type="spellStart"/>
            <w:r w:rsidRPr="000C5BDC">
              <w:t>startDB.mode</w:t>
            </w:r>
            <w:proofErr w:type="spellEnd"/>
            <w:r>
              <w:t xml:space="preserve"> </w:t>
            </w:r>
            <w:r w:rsidRPr="000C5BDC">
              <w:t>=</w:t>
            </w:r>
            <w:r>
              <w:t xml:space="preserve"> </w:t>
            </w:r>
            <w:r w:rsidRPr="000C5BDC">
              <w:t>'</w:t>
            </w:r>
            <w:proofErr w:type="spellStart"/>
            <w:r w:rsidRPr="000C5BDC">
              <w:t>weierbujian</w:t>
            </w:r>
            <w:proofErr w:type="spellEnd"/>
            <w:r w:rsidRPr="000C5BDC">
              <w:t>';</w:t>
            </w:r>
          </w:p>
        </w:tc>
      </w:tr>
    </w:tbl>
    <w:p w14:paraId="78FFD5AF" w14:textId="34893DEF" w:rsidR="000C5BDC" w:rsidRDefault="000C5BDC" w:rsidP="002041ED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355"/>
        <w:gridCol w:w="4635"/>
      </w:tblGrid>
      <w:tr w:rsidR="000C5BDC" w14:paraId="10F0EAB3" w14:textId="77777777" w:rsidTr="00F223EB">
        <w:tc>
          <w:tcPr>
            <w:tcW w:w="4355" w:type="dxa"/>
          </w:tcPr>
          <w:p w14:paraId="4A8F0A48" w14:textId="77777777" w:rsidR="000C5BDC" w:rsidRDefault="000C5BDC" w:rsidP="000C5BDC"/>
        </w:tc>
        <w:tc>
          <w:tcPr>
            <w:tcW w:w="4635" w:type="dxa"/>
          </w:tcPr>
          <w:p w14:paraId="6C8A4E76" w14:textId="6021271B" w:rsidR="000C5BDC" w:rsidRDefault="000C5BDC" w:rsidP="000C5BDC">
            <w:r>
              <w:t>Test Case T3.2.1.</w:t>
            </w:r>
            <w:r w:rsidR="00F223EB">
              <w:t>5</w:t>
            </w:r>
          </w:p>
        </w:tc>
      </w:tr>
      <w:tr w:rsidR="000C5BDC" w14:paraId="62068778" w14:textId="77777777" w:rsidTr="00F223EB">
        <w:tc>
          <w:tcPr>
            <w:tcW w:w="4355" w:type="dxa"/>
          </w:tcPr>
          <w:p w14:paraId="056882D0" w14:textId="77777777" w:rsidR="000C5BDC" w:rsidRDefault="000C5BDC" w:rsidP="000C5BDC">
            <w:r>
              <w:t>Coverage Item</w:t>
            </w:r>
          </w:p>
        </w:tc>
        <w:tc>
          <w:tcPr>
            <w:tcW w:w="4635" w:type="dxa"/>
          </w:tcPr>
          <w:p w14:paraId="156F185E" w14:textId="02B43878" w:rsidR="000C5BDC" w:rsidRDefault="000C5BDC" w:rsidP="000C5BDC">
            <w:r>
              <w:t>Tcover3.2.1.</w:t>
            </w:r>
            <w:r w:rsidR="00F223EB">
              <w:t>5</w:t>
            </w:r>
          </w:p>
        </w:tc>
      </w:tr>
      <w:tr w:rsidR="000C5BDC" w14:paraId="2DB3338B" w14:textId="77777777" w:rsidTr="00F223EB">
        <w:tc>
          <w:tcPr>
            <w:tcW w:w="4355" w:type="dxa"/>
          </w:tcPr>
          <w:p w14:paraId="2F87DEB6" w14:textId="77777777" w:rsidR="000C5BDC" w:rsidRDefault="000C5BDC" w:rsidP="000C5BDC">
            <w:r>
              <w:t>Input</w:t>
            </w:r>
          </w:p>
        </w:tc>
        <w:tc>
          <w:tcPr>
            <w:tcW w:w="4635" w:type="dxa"/>
          </w:tcPr>
          <w:p w14:paraId="0A77B6F9" w14:textId="4C85427E" w:rsidR="000C5BDC" w:rsidRDefault="000C5BDC" w:rsidP="000C5BDC">
            <w:pPr>
              <w:ind w:left="1440" w:hanging="1440"/>
            </w:pPr>
            <w:proofErr w:type="spellStart"/>
            <w:r w:rsidRPr="000C5BDC">
              <w:t>testCase.press</w:t>
            </w:r>
            <w:proofErr w:type="spellEnd"/>
            <w:r w:rsidRPr="000C5BDC">
              <w:t>(</w:t>
            </w:r>
            <w:proofErr w:type="spellStart"/>
            <w:r w:rsidRPr="000C5BDC">
              <w:t>mode_window.jiezuiandeng</w:t>
            </w:r>
            <w:proofErr w:type="spellEnd"/>
            <w:r w:rsidRPr="000C5BDC">
              <w:t>);</w:t>
            </w:r>
          </w:p>
        </w:tc>
      </w:tr>
      <w:tr w:rsidR="000C5BDC" w14:paraId="603A3CEB" w14:textId="77777777" w:rsidTr="00F223EB">
        <w:tc>
          <w:tcPr>
            <w:tcW w:w="4355" w:type="dxa"/>
          </w:tcPr>
          <w:p w14:paraId="4ECD211B" w14:textId="77777777" w:rsidR="000C5BDC" w:rsidRDefault="000C5BDC" w:rsidP="000C5BDC">
            <w:r>
              <w:t>State</w:t>
            </w:r>
          </w:p>
        </w:tc>
        <w:tc>
          <w:tcPr>
            <w:tcW w:w="4635" w:type="dxa"/>
          </w:tcPr>
          <w:p w14:paraId="2E7BD8D5" w14:textId="0F73C36C" w:rsidR="000C5BDC" w:rsidRDefault="000C5BDC" w:rsidP="000C5BDC">
            <w:proofErr w:type="spellStart"/>
            <w:r w:rsidRPr="000C5BDC">
              <w:t>startDB.mode</w:t>
            </w:r>
            <w:proofErr w:type="spellEnd"/>
            <w:r>
              <w:t xml:space="preserve"> ~</w:t>
            </w:r>
            <w:r w:rsidRPr="000C5BDC">
              <w:t>=</w:t>
            </w:r>
            <w:r>
              <w:t xml:space="preserve"> </w:t>
            </w:r>
            <w:r w:rsidRPr="000C5BDC">
              <w:t>'</w:t>
            </w:r>
            <w:proofErr w:type="spellStart"/>
            <w:r w:rsidRPr="000C5BDC">
              <w:t>jiezu</w:t>
            </w:r>
            <w:r w:rsidR="00F223EB">
              <w:t>x</w:t>
            </w:r>
            <w:r w:rsidRPr="000C5BDC">
              <w:t>iandeng</w:t>
            </w:r>
            <w:proofErr w:type="spellEnd"/>
            <w:r w:rsidRPr="000C5BDC">
              <w:t>';</w:t>
            </w:r>
          </w:p>
        </w:tc>
      </w:tr>
      <w:tr w:rsidR="000C5BDC" w14:paraId="3F1AECE2" w14:textId="77777777" w:rsidTr="00F223EB">
        <w:tc>
          <w:tcPr>
            <w:tcW w:w="4355" w:type="dxa"/>
          </w:tcPr>
          <w:p w14:paraId="353FDF89" w14:textId="77777777" w:rsidR="000C5BDC" w:rsidRDefault="000C5BDC" w:rsidP="000C5BDC">
            <w:r>
              <w:t>Expected Output</w:t>
            </w:r>
          </w:p>
        </w:tc>
        <w:tc>
          <w:tcPr>
            <w:tcW w:w="4635" w:type="dxa"/>
          </w:tcPr>
          <w:p w14:paraId="6E6F4E47" w14:textId="671CB942" w:rsidR="000C5BDC" w:rsidRDefault="000C5BDC" w:rsidP="000C5BDC">
            <w:proofErr w:type="spellStart"/>
            <w:r w:rsidRPr="000C5BDC">
              <w:t>startDB.mode</w:t>
            </w:r>
            <w:proofErr w:type="spellEnd"/>
            <w:r>
              <w:t xml:space="preserve"> </w:t>
            </w:r>
            <w:r w:rsidRPr="000C5BDC">
              <w:t>=</w:t>
            </w:r>
            <w:r>
              <w:t xml:space="preserve"> </w:t>
            </w:r>
            <w:r w:rsidRPr="000C5BDC">
              <w:t>'</w:t>
            </w:r>
            <w:proofErr w:type="spellStart"/>
            <w:r w:rsidRPr="000C5BDC">
              <w:t>jiezu</w:t>
            </w:r>
            <w:r w:rsidR="00F223EB">
              <w:t>x</w:t>
            </w:r>
            <w:r w:rsidRPr="000C5BDC">
              <w:t>iandeng</w:t>
            </w:r>
            <w:proofErr w:type="spellEnd"/>
            <w:r w:rsidRPr="000C5BDC">
              <w:t>';</w:t>
            </w:r>
          </w:p>
        </w:tc>
      </w:tr>
    </w:tbl>
    <w:p w14:paraId="348F3E90" w14:textId="7CD32751" w:rsidR="00F223EB" w:rsidRDefault="00F223EB" w:rsidP="00F223EB">
      <w:pPr>
        <w:pStyle w:val="ad"/>
        <w:numPr>
          <w:ilvl w:val="0"/>
          <w:numId w:val="8"/>
        </w:numPr>
      </w:pPr>
      <w:r>
        <w:t>Test coverage: 5/5=100%</w:t>
      </w:r>
    </w:p>
    <w:p w14:paraId="765FF426" w14:textId="2B163ECB" w:rsidR="00F223EB" w:rsidRPr="00276F18" w:rsidRDefault="00F223EB" w:rsidP="00F223EB">
      <w:pPr>
        <w:pStyle w:val="ad"/>
        <w:numPr>
          <w:ilvl w:val="0"/>
          <w:numId w:val="8"/>
        </w:numPr>
      </w:pPr>
      <w:r>
        <w:t>Test result: 5 passed</w:t>
      </w:r>
    </w:p>
    <w:p w14:paraId="53B7CC69" w14:textId="73A3D70C" w:rsidR="00CB5A37" w:rsidRPr="00D954E6" w:rsidRDefault="00CB5A37" w:rsidP="00CB5A37">
      <w:pPr>
        <w:pStyle w:val="2"/>
      </w:pPr>
      <w:bookmarkStart w:id="22" w:name="_Toc44202423"/>
      <w:r>
        <w:t>T3.3: Use Case “DIY Chesses”</w:t>
      </w:r>
      <w:bookmarkEnd w:id="22"/>
    </w:p>
    <w:p w14:paraId="4D29AF49" w14:textId="2D9053E7" w:rsidR="00CB5A37" w:rsidRPr="000C5BDC" w:rsidRDefault="00CB5A37" w:rsidP="00CB5A37">
      <w:pPr>
        <w:keepNext/>
        <w:keepLines/>
        <w:spacing w:before="40" w:after="0"/>
        <w:outlineLvl w:val="2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bookmarkStart w:id="23" w:name="_Toc44202424"/>
      <w:r w:rsidRPr="000C5BDC"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  <w:t>T3.</w:t>
      </w:r>
      <w:r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  <w:t>3</w:t>
      </w:r>
      <w:r w:rsidRPr="000C5BDC"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  <w:t>.1: Test</w:t>
      </w:r>
      <w:r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  <w:t xml:space="preserve"> </w:t>
      </w:r>
      <w:proofErr w:type="spellStart"/>
      <w:r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  <w:t>diy</w:t>
      </w:r>
      <w:bookmarkEnd w:id="23"/>
      <w:proofErr w:type="spellEnd"/>
    </w:p>
    <w:p w14:paraId="533666E0" w14:textId="23F079E7" w:rsidR="00CB5A37" w:rsidRPr="000C5BDC" w:rsidRDefault="00CB5A37" w:rsidP="00CB5A37">
      <w:pPr>
        <w:numPr>
          <w:ilvl w:val="0"/>
          <w:numId w:val="7"/>
        </w:numPr>
        <w:contextualSpacing/>
      </w:pPr>
      <w:r w:rsidRPr="000C5BDC">
        <w:t xml:space="preserve">Coverage Criteria: </w:t>
      </w:r>
      <w:r>
        <w:t>Statement</w:t>
      </w:r>
      <w:r w:rsidRPr="000C5BDC">
        <w:t xml:space="preserve"> coverage</w:t>
      </w:r>
    </w:p>
    <w:p w14:paraId="691573AB" w14:textId="77777777" w:rsidR="00CB5A37" w:rsidRPr="000C5BDC" w:rsidRDefault="00CB5A37" w:rsidP="00CB5A37">
      <w:pPr>
        <w:numPr>
          <w:ilvl w:val="0"/>
          <w:numId w:val="7"/>
        </w:numPr>
        <w:contextualSpacing/>
      </w:pPr>
      <w:r w:rsidRPr="000C5BDC"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4"/>
        <w:gridCol w:w="4506"/>
      </w:tblGrid>
      <w:tr w:rsidR="00CB5A37" w14:paraId="329162BF" w14:textId="77777777" w:rsidTr="00CB5A37">
        <w:tc>
          <w:tcPr>
            <w:tcW w:w="4484" w:type="dxa"/>
          </w:tcPr>
          <w:p w14:paraId="77034E38" w14:textId="77777777" w:rsidR="00CB5A37" w:rsidRDefault="00CB5A37" w:rsidP="00421F1A"/>
        </w:tc>
        <w:tc>
          <w:tcPr>
            <w:tcW w:w="4506" w:type="dxa"/>
          </w:tcPr>
          <w:p w14:paraId="54DCB826" w14:textId="438879BE" w:rsidR="00CB5A37" w:rsidRDefault="00CB5A37" w:rsidP="00421F1A">
            <w:r>
              <w:t>Test Case T3.3.1.1</w:t>
            </w:r>
          </w:p>
        </w:tc>
      </w:tr>
      <w:tr w:rsidR="00CB5A37" w14:paraId="1E485364" w14:textId="77777777" w:rsidTr="00CB5A37">
        <w:tc>
          <w:tcPr>
            <w:tcW w:w="4484" w:type="dxa"/>
          </w:tcPr>
          <w:p w14:paraId="0E86042B" w14:textId="77777777" w:rsidR="00CB5A37" w:rsidRDefault="00CB5A37" w:rsidP="00421F1A">
            <w:r>
              <w:t>Coverage Item</w:t>
            </w:r>
          </w:p>
        </w:tc>
        <w:tc>
          <w:tcPr>
            <w:tcW w:w="4506" w:type="dxa"/>
          </w:tcPr>
          <w:p w14:paraId="465AA3BD" w14:textId="27159AC6" w:rsidR="00CB5A37" w:rsidRDefault="00CB5A37" w:rsidP="00421F1A">
            <w:r>
              <w:t>Tcover3.3.1.1</w:t>
            </w:r>
          </w:p>
        </w:tc>
      </w:tr>
      <w:tr w:rsidR="00CB5A37" w14:paraId="38BBD182" w14:textId="77777777" w:rsidTr="00CB5A37">
        <w:tc>
          <w:tcPr>
            <w:tcW w:w="4484" w:type="dxa"/>
          </w:tcPr>
          <w:p w14:paraId="57B3F2FA" w14:textId="77777777" w:rsidR="00CB5A37" w:rsidRDefault="00CB5A37" w:rsidP="00421F1A">
            <w:r>
              <w:t>Input</w:t>
            </w:r>
          </w:p>
        </w:tc>
        <w:tc>
          <w:tcPr>
            <w:tcW w:w="4506" w:type="dxa"/>
          </w:tcPr>
          <w:p w14:paraId="2D7D3DE2" w14:textId="11934BA1" w:rsidR="00CB5A37" w:rsidRDefault="00CB5A37" w:rsidP="00421F1A">
            <w:r>
              <w:t>presses to place the chesses</w:t>
            </w:r>
          </w:p>
        </w:tc>
      </w:tr>
      <w:tr w:rsidR="00CB5A37" w14:paraId="44CF5E8A" w14:textId="77777777" w:rsidTr="00CB5A37">
        <w:tc>
          <w:tcPr>
            <w:tcW w:w="4484" w:type="dxa"/>
          </w:tcPr>
          <w:p w14:paraId="186129DE" w14:textId="77777777" w:rsidR="00CB5A37" w:rsidRDefault="00CB5A37" w:rsidP="00421F1A">
            <w:r>
              <w:t>State</w:t>
            </w:r>
          </w:p>
        </w:tc>
        <w:tc>
          <w:tcPr>
            <w:tcW w:w="4506" w:type="dxa"/>
          </w:tcPr>
          <w:p w14:paraId="628FE19E" w14:textId="740B6F20" w:rsidR="00CB5A37" w:rsidRDefault="00CB5A37" w:rsidP="00421F1A">
            <w:proofErr w:type="spellStart"/>
            <w:r w:rsidRPr="000C5BDC">
              <w:t>startDB.mode</w:t>
            </w:r>
            <w:proofErr w:type="spellEnd"/>
            <w:r>
              <w:t xml:space="preserve"> </w:t>
            </w:r>
            <w:r w:rsidRPr="000C5BDC">
              <w:t>=</w:t>
            </w:r>
            <w:r>
              <w:t xml:space="preserve"> </w:t>
            </w:r>
            <w:r w:rsidRPr="000C5BDC">
              <w:t>'</w:t>
            </w:r>
            <w:proofErr w:type="spellStart"/>
            <w:r>
              <w:t>diy</w:t>
            </w:r>
            <w:proofErr w:type="spellEnd"/>
            <w:r w:rsidRPr="000C5BDC">
              <w:t>';</w:t>
            </w:r>
          </w:p>
        </w:tc>
      </w:tr>
      <w:tr w:rsidR="00CB5A37" w14:paraId="3B722FF7" w14:textId="77777777" w:rsidTr="00CB5A37">
        <w:tc>
          <w:tcPr>
            <w:tcW w:w="4484" w:type="dxa"/>
          </w:tcPr>
          <w:p w14:paraId="626A9C70" w14:textId="77777777" w:rsidR="00CB5A37" w:rsidRDefault="00CB5A37" w:rsidP="00421F1A">
            <w:r>
              <w:t>Expected Output</w:t>
            </w:r>
          </w:p>
        </w:tc>
        <w:tc>
          <w:tcPr>
            <w:tcW w:w="4506" w:type="dxa"/>
          </w:tcPr>
          <w:p w14:paraId="2F005964" w14:textId="2ECCF6F1" w:rsidR="00CB5A37" w:rsidRDefault="00CB5A37" w:rsidP="00421F1A">
            <w:r>
              <w:t xml:space="preserve">chesses placed correctly on </w:t>
            </w:r>
            <w:proofErr w:type="spellStart"/>
            <w:r>
              <w:t>GameView</w:t>
            </w:r>
            <w:proofErr w:type="spellEnd"/>
          </w:p>
        </w:tc>
      </w:tr>
    </w:tbl>
    <w:p w14:paraId="2AF89FA0" w14:textId="2A3E2897" w:rsidR="00CB5A37" w:rsidRDefault="00CB5A37" w:rsidP="00CB5A37">
      <w:pPr>
        <w:pStyle w:val="ad"/>
        <w:numPr>
          <w:ilvl w:val="0"/>
          <w:numId w:val="8"/>
        </w:numPr>
      </w:pPr>
      <w:r>
        <w:t>Test coverage: 1/1=100%</w:t>
      </w:r>
    </w:p>
    <w:p w14:paraId="1019D863" w14:textId="2017DF61" w:rsidR="000C5BDC" w:rsidRDefault="00CB5A37" w:rsidP="00CB5A37">
      <w:pPr>
        <w:pStyle w:val="ad"/>
        <w:numPr>
          <w:ilvl w:val="0"/>
          <w:numId w:val="8"/>
        </w:numPr>
      </w:pPr>
      <w:r>
        <w:t>Test result: 1 passed</w:t>
      </w:r>
    </w:p>
    <w:p w14:paraId="13C4329D" w14:textId="2DE1CC8F" w:rsidR="00CB5A37" w:rsidRPr="00D954E6" w:rsidRDefault="00CB5A37" w:rsidP="00CB5A37">
      <w:pPr>
        <w:pStyle w:val="2"/>
      </w:pPr>
      <w:bookmarkStart w:id="24" w:name="_Toc44202425"/>
      <w:r>
        <w:t>T3.4: Use Case “Play Game”</w:t>
      </w:r>
      <w:bookmarkEnd w:id="24"/>
    </w:p>
    <w:p w14:paraId="68D67CA3" w14:textId="430652A1" w:rsidR="00CB5A37" w:rsidRPr="000C5BDC" w:rsidRDefault="00CB5A37" w:rsidP="00CB5A37">
      <w:pPr>
        <w:keepNext/>
        <w:keepLines/>
        <w:spacing w:before="40" w:after="0"/>
        <w:outlineLvl w:val="2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bookmarkStart w:id="25" w:name="_Toc44202426"/>
      <w:r w:rsidRPr="000C5BDC"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  <w:t>T3.</w:t>
      </w:r>
      <w:r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  <w:t>4</w:t>
      </w:r>
      <w:r w:rsidRPr="000C5BDC"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  <w:t>.1: Test</w:t>
      </w:r>
      <w:r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  <w:t xml:space="preserve"> run</w:t>
      </w:r>
      <w:bookmarkEnd w:id="25"/>
    </w:p>
    <w:p w14:paraId="07785D9F" w14:textId="77777777" w:rsidR="00CB5A37" w:rsidRPr="000C5BDC" w:rsidRDefault="00CB5A37" w:rsidP="00CB5A37">
      <w:pPr>
        <w:numPr>
          <w:ilvl w:val="0"/>
          <w:numId w:val="7"/>
        </w:numPr>
        <w:contextualSpacing/>
      </w:pPr>
      <w:r w:rsidRPr="000C5BDC">
        <w:t xml:space="preserve">Coverage Criteria: </w:t>
      </w:r>
      <w:r>
        <w:t>Statement</w:t>
      </w:r>
      <w:r w:rsidRPr="000C5BDC">
        <w:t xml:space="preserve"> coverage</w:t>
      </w:r>
    </w:p>
    <w:p w14:paraId="2FAC5F86" w14:textId="77777777" w:rsidR="00CB5A37" w:rsidRPr="000C5BDC" w:rsidRDefault="00CB5A37" w:rsidP="00CB5A37">
      <w:pPr>
        <w:numPr>
          <w:ilvl w:val="0"/>
          <w:numId w:val="7"/>
        </w:numPr>
        <w:contextualSpacing/>
      </w:pPr>
      <w:r w:rsidRPr="000C5BDC"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4"/>
        <w:gridCol w:w="4506"/>
      </w:tblGrid>
      <w:tr w:rsidR="00CB5A37" w14:paraId="02515E2A" w14:textId="77777777" w:rsidTr="00421F1A">
        <w:tc>
          <w:tcPr>
            <w:tcW w:w="4484" w:type="dxa"/>
          </w:tcPr>
          <w:p w14:paraId="02D96B74" w14:textId="77777777" w:rsidR="00CB5A37" w:rsidRDefault="00CB5A37" w:rsidP="00421F1A"/>
        </w:tc>
        <w:tc>
          <w:tcPr>
            <w:tcW w:w="4506" w:type="dxa"/>
          </w:tcPr>
          <w:p w14:paraId="69FBF776" w14:textId="6D163CD5" w:rsidR="00CB5A37" w:rsidRDefault="00CB5A37" w:rsidP="00421F1A">
            <w:r>
              <w:t>Test Case T3.4.1.1</w:t>
            </w:r>
          </w:p>
        </w:tc>
      </w:tr>
      <w:tr w:rsidR="00CB5A37" w14:paraId="7383A123" w14:textId="77777777" w:rsidTr="00421F1A">
        <w:tc>
          <w:tcPr>
            <w:tcW w:w="4484" w:type="dxa"/>
          </w:tcPr>
          <w:p w14:paraId="069611C8" w14:textId="77777777" w:rsidR="00CB5A37" w:rsidRDefault="00CB5A37" w:rsidP="00421F1A">
            <w:r>
              <w:t>Coverage Item</w:t>
            </w:r>
          </w:p>
        </w:tc>
        <w:tc>
          <w:tcPr>
            <w:tcW w:w="4506" w:type="dxa"/>
          </w:tcPr>
          <w:p w14:paraId="4634D2B1" w14:textId="775D2039" w:rsidR="00CB5A37" w:rsidRDefault="00CB5A37" w:rsidP="00421F1A">
            <w:r>
              <w:t>Tcover3.4.1.1</w:t>
            </w:r>
          </w:p>
        </w:tc>
      </w:tr>
      <w:tr w:rsidR="00CB5A37" w14:paraId="5AD3E3FA" w14:textId="77777777" w:rsidTr="00421F1A">
        <w:tc>
          <w:tcPr>
            <w:tcW w:w="4484" w:type="dxa"/>
          </w:tcPr>
          <w:p w14:paraId="1BC9AC42" w14:textId="77777777" w:rsidR="00CB5A37" w:rsidRDefault="00CB5A37" w:rsidP="00421F1A">
            <w:r>
              <w:t>Input</w:t>
            </w:r>
          </w:p>
        </w:tc>
        <w:tc>
          <w:tcPr>
            <w:tcW w:w="4506" w:type="dxa"/>
          </w:tcPr>
          <w:p w14:paraId="22E23339" w14:textId="731BDDAF" w:rsidR="00CB5A37" w:rsidRDefault="00CB5A37" w:rsidP="00421F1A">
            <w:r>
              <w:t>presses to move chesses</w:t>
            </w:r>
          </w:p>
        </w:tc>
      </w:tr>
      <w:tr w:rsidR="00CB5A37" w14:paraId="139E90DC" w14:textId="77777777" w:rsidTr="00421F1A">
        <w:tc>
          <w:tcPr>
            <w:tcW w:w="4484" w:type="dxa"/>
          </w:tcPr>
          <w:p w14:paraId="0DDDD899" w14:textId="77777777" w:rsidR="00CB5A37" w:rsidRDefault="00CB5A37" w:rsidP="00421F1A">
            <w:r>
              <w:t>State</w:t>
            </w:r>
          </w:p>
        </w:tc>
        <w:tc>
          <w:tcPr>
            <w:tcW w:w="4506" w:type="dxa"/>
          </w:tcPr>
          <w:p w14:paraId="12CB12D8" w14:textId="5EBF7C99" w:rsidR="00CB5A37" w:rsidRDefault="00CB5A37" w:rsidP="00421F1A">
            <w:r>
              <w:t xml:space="preserve">chesses haves been placed on the </w:t>
            </w:r>
            <w:proofErr w:type="spellStart"/>
            <w:r>
              <w:t>GameView</w:t>
            </w:r>
            <w:proofErr w:type="spellEnd"/>
          </w:p>
        </w:tc>
      </w:tr>
      <w:tr w:rsidR="00CB5A37" w14:paraId="1A72F952" w14:textId="77777777" w:rsidTr="00421F1A">
        <w:tc>
          <w:tcPr>
            <w:tcW w:w="4484" w:type="dxa"/>
          </w:tcPr>
          <w:p w14:paraId="4527F7BA" w14:textId="77777777" w:rsidR="00CB5A37" w:rsidRDefault="00CB5A37" w:rsidP="00421F1A">
            <w:r>
              <w:t>Expected Output</w:t>
            </w:r>
          </w:p>
        </w:tc>
        <w:tc>
          <w:tcPr>
            <w:tcW w:w="4506" w:type="dxa"/>
          </w:tcPr>
          <w:p w14:paraId="29577011" w14:textId="199240EE" w:rsidR="00CB5A37" w:rsidRDefault="00CB5A37" w:rsidP="00421F1A">
            <w:proofErr w:type="spellStart"/>
            <w:r>
              <w:t>CaoCao</w:t>
            </w:r>
            <w:proofErr w:type="spellEnd"/>
            <w:r>
              <w:t xml:space="preserve"> moves to the exit and a </w:t>
            </w:r>
            <w:proofErr w:type="spellStart"/>
            <w:r>
              <w:t>gameover</w:t>
            </w:r>
            <w:proofErr w:type="spellEnd"/>
            <w:r>
              <w:t xml:space="preserve"> UI shows</w:t>
            </w:r>
          </w:p>
        </w:tc>
      </w:tr>
    </w:tbl>
    <w:p w14:paraId="47D37AA8" w14:textId="77777777" w:rsidR="00CB5A37" w:rsidRDefault="00CB5A37" w:rsidP="00CB5A37">
      <w:pPr>
        <w:pStyle w:val="ad"/>
        <w:numPr>
          <w:ilvl w:val="0"/>
          <w:numId w:val="8"/>
        </w:numPr>
      </w:pPr>
      <w:r>
        <w:t>Test coverage: 1/1=100%</w:t>
      </w:r>
    </w:p>
    <w:p w14:paraId="65B32DB0" w14:textId="42DFE556" w:rsidR="000D68F8" w:rsidRDefault="00CB5A37" w:rsidP="000D68F8">
      <w:pPr>
        <w:pStyle w:val="ad"/>
        <w:numPr>
          <w:ilvl w:val="0"/>
          <w:numId w:val="8"/>
        </w:numPr>
      </w:pPr>
      <w:r>
        <w:t>Test result: 1 passed</w:t>
      </w:r>
    </w:p>
    <w:p w14:paraId="226DF461" w14:textId="77777777" w:rsidR="00883480" w:rsidRPr="000D68F8" w:rsidRDefault="00883480" w:rsidP="00883480"/>
    <w:sectPr w:rsidR="00883480" w:rsidRPr="000D68F8" w:rsidSect="003064CB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E554767" w14:textId="77777777" w:rsidR="003E2251" w:rsidRDefault="003E2251" w:rsidP="003E12E6">
      <w:pPr>
        <w:spacing w:after="0" w:line="240" w:lineRule="auto"/>
      </w:pPr>
      <w:r>
        <w:separator/>
      </w:r>
    </w:p>
  </w:endnote>
  <w:endnote w:type="continuationSeparator" w:id="0">
    <w:p w14:paraId="769E7921" w14:textId="77777777" w:rsidR="003E2251" w:rsidRDefault="003E2251" w:rsidP="003E12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5DC47ED" w14:textId="77777777" w:rsidR="003E2251" w:rsidRDefault="003E2251" w:rsidP="003E12E6">
      <w:pPr>
        <w:spacing w:after="0" w:line="240" w:lineRule="auto"/>
      </w:pPr>
      <w:r>
        <w:separator/>
      </w:r>
    </w:p>
  </w:footnote>
  <w:footnote w:type="continuationSeparator" w:id="0">
    <w:p w14:paraId="09577A3F" w14:textId="77777777" w:rsidR="003E2251" w:rsidRDefault="003E2251" w:rsidP="003E12E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107672"/>
    <w:multiLevelType w:val="hybridMultilevel"/>
    <w:tmpl w:val="AB488C16"/>
    <w:lvl w:ilvl="0" w:tplc="04090001">
      <w:start w:val="1"/>
      <w:numFmt w:val="bullet"/>
      <w:lvlText w:val="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3035208"/>
    <w:multiLevelType w:val="hybridMultilevel"/>
    <w:tmpl w:val="1FFA09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7F4A1F"/>
    <w:multiLevelType w:val="hybridMultilevel"/>
    <w:tmpl w:val="AFD2A7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175759"/>
    <w:multiLevelType w:val="hybridMultilevel"/>
    <w:tmpl w:val="685E70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BE82D14"/>
    <w:multiLevelType w:val="hybridMultilevel"/>
    <w:tmpl w:val="3A2650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14029A4"/>
    <w:multiLevelType w:val="hybridMultilevel"/>
    <w:tmpl w:val="6D605F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5AE0A21"/>
    <w:multiLevelType w:val="hybridMultilevel"/>
    <w:tmpl w:val="6636A1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0622EA"/>
    <w:multiLevelType w:val="hybridMultilevel"/>
    <w:tmpl w:val="38DE29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7"/>
  </w:num>
  <w:num w:numId="5">
    <w:abstractNumId w:val="4"/>
  </w:num>
  <w:num w:numId="6">
    <w:abstractNumId w:val="3"/>
  </w:num>
  <w:num w:numId="7">
    <w:abstractNumId w:val="6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63BB"/>
    <w:rsid w:val="00010748"/>
    <w:rsid w:val="00025E4F"/>
    <w:rsid w:val="00057F30"/>
    <w:rsid w:val="00064227"/>
    <w:rsid w:val="000A4ED9"/>
    <w:rsid w:val="000C5BDC"/>
    <w:rsid w:val="000D68F8"/>
    <w:rsid w:val="000E0541"/>
    <w:rsid w:val="000E2A4E"/>
    <w:rsid w:val="000F412B"/>
    <w:rsid w:val="001115F5"/>
    <w:rsid w:val="00120DC6"/>
    <w:rsid w:val="001363BB"/>
    <w:rsid w:val="00155B57"/>
    <w:rsid w:val="00184897"/>
    <w:rsid w:val="001940F3"/>
    <w:rsid w:val="001D534E"/>
    <w:rsid w:val="001E2847"/>
    <w:rsid w:val="002041ED"/>
    <w:rsid w:val="00267080"/>
    <w:rsid w:val="00273E1B"/>
    <w:rsid w:val="00276F18"/>
    <w:rsid w:val="002958BD"/>
    <w:rsid w:val="002E59F3"/>
    <w:rsid w:val="003064CB"/>
    <w:rsid w:val="00315180"/>
    <w:rsid w:val="00336BC6"/>
    <w:rsid w:val="003904DE"/>
    <w:rsid w:val="003C0888"/>
    <w:rsid w:val="003D2A43"/>
    <w:rsid w:val="003E12E6"/>
    <w:rsid w:val="003E2251"/>
    <w:rsid w:val="003F0EC6"/>
    <w:rsid w:val="00417856"/>
    <w:rsid w:val="004259DB"/>
    <w:rsid w:val="004821C2"/>
    <w:rsid w:val="00487389"/>
    <w:rsid w:val="004D248C"/>
    <w:rsid w:val="004F5325"/>
    <w:rsid w:val="00514019"/>
    <w:rsid w:val="00555844"/>
    <w:rsid w:val="00594411"/>
    <w:rsid w:val="005F58BE"/>
    <w:rsid w:val="00615FB8"/>
    <w:rsid w:val="0061734C"/>
    <w:rsid w:val="006821F5"/>
    <w:rsid w:val="006844C6"/>
    <w:rsid w:val="0068681D"/>
    <w:rsid w:val="006A352F"/>
    <w:rsid w:val="006E1CE4"/>
    <w:rsid w:val="00755A62"/>
    <w:rsid w:val="00770C10"/>
    <w:rsid w:val="00787034"/>
    <w:rsid w:val="00793BAB"/>
    <w:rsid w:val="007C0A47"/>
    <w:rsid w:val="007C6F09"/>
    <w:rsid w:val="008006E4"/>
    <w:rsid w:val="00811CE4"/>
    <w:rsid w:val="008414ED"/>
    <w:rsid w:val="00853D89"/>
    <w:rsid w:val="008638A6"/>
    <w:rsid w:val="00883480"/>
    <w:rsid w:val="00891D5E"/>
    <w:rsid w:val="008B69EE"/>
    <w:rsid w:val="008F1A89"/>
    <w:rsid w:val="00954139"/>
    <w:rsid w:val="00970693"/>
    <w:rsid w:val="00985D73"/>
    <w:rsid w:val="009D559B"/>
    <w:rsid w:val="009E484D"/>
    <w:rsid w:val="009F1BD8"/>
    <w:rsid w:val="00A7465D"/>
    <w:rsid w:val="00AA67E1"/>
    <w:rsid w:val="00AB2C21"/>
    <w:rsid w:val="00AC0B4D"/>
    <w:rsid w:val="00AE291F"/>
    <w:rsid w:val="00B152F0"/>
    <w:rsid w:val="00B740B4"/>
    <w:rsid w:val="00B7709E"/>
    <w:rsid w:val="00BC414C"/>
    <w:rsid w:val="00C14F3B"/>
    <w:rsid w:val="00C40C64"/>
    <w:rsid w:val="00CB5A37"/>
    <w:rsid w:val="00D5765B"/>
    <w:rsid w:val="00D638BE"/>
    <w:rsid w:val="00D954E6"/>
    <w:rsid w:val="00DC1905"/>
    <w:rsid w:val="00DD0EFD"/>
    <w:rsid w:val="00DD3BAE"/>
    <w:rsid w:val="00E02C1E"/>
    <w:rsid w:val="00E159A6"/>
    <w:rsid w:val="00E4098B"/>
    <w:rsid w:val="00E949CC"/>
    <w:rsid w:val="00EA594A"/>
    <w:rsid w:val="00EC4295"/>
    <w:rsid w:val="00F10A9C"/>
    <w:rsid w:val="00F223EB"/>
    <w:rsid w:val="00F43EF2"/>
    <w:rsid w:val="00F53D15"/>
    <w:rsid w:val="00F74821"/>
    <w:rsid w:val="00F806CE"/>
    <w:rsid w:val="00FF3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E823D8"/>
  <w15:chartTrackingRefBased/>
  <w15:docId w15:val="{745A760B-563B-485E-839D-27311C16E2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0C5BDC"/>
  </w:style>
  <w:style w:type="paragraph" w:styleId="1">
    <w:name w:val="heading 1"/>
    <w:basedOn w:val="a"/>
    <w:next w:val="a"/>
    <w:link w:val="10"/>
    <w:uiPriority w:val="9"/>
    <w:qFormat/>
    <w:rsid w:val="00273E1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4098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041E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7C6F0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3064CB"/>
    <w:pPr>
      <w:spacing w:after="0" w:line="240" w:lineRule="auto"/>
    </w:pPr>
    <w:rPr>
      <w:lang w:eastAsia="en-US"/>
    </w:rPr>
  </w:style>
  <w:style w:type="character" w:customStyle="1" w:styleId="a4">
    <w:name w:val="无间隔 字符"/>
    <w:basedOn w:val="a0"/>
    <w:link w:val="a3"/>
    <w:uiPriority w:val="1"/>
    <w:rsid w:val="003064CB"/>
    <w:rPr>
      <w:lang w:eastAsia="en-US"/>
    </w:rPr>
  </w:style>
  <w:style w:type="character" w:styleId="a5">
    <w:name w:val="annotation reference"/>
    <w:basedOn w:val="a0"/>
    <w:uiPriority w:val="99"/>
    <w:semiHidden/>
    <w:unhideWhenUsed/>
    <w:rsid w:val="00155B57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55B57"/>
    <w:pPr>
      <w:spacing w:line="240" w:lineRule="auto"/>
    </w:pPr>
    <w:rPr>
      <w:sz w:val="20"/>
      <w:szCs w:val="20"/>
    </w:rPr>
  </w:style>
  <w:style w:type="character" w:customStyle="1" w:styleId="a7">
    <w:name w:val="批注文字 字符"/>
    <w:basedOn w:val="a0"/>
    <w:link w:val="a6"/>
    <w:uiPriority w:val="99"/>
    <w:semiHidden/>
    <w:rsid w:val="00155B57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55B57"/>
    <w:rPr>
      <w:b/>
      <w:bCs/>
    </w:rPr>
  </w:style>
  <w:style w:type="character" w:customStyle="1" w:styleId="a9">
    <w:name w:val="批注主题 字符"/>
    <w:basedOn w:val="a7"/>
    <w:link w:val="a8"/>
    <w:uiPriority w:val="99"/>
    <w:semiHidden/>
    <w:rsid w:val="00155B57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55B5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155B57"/>
    <w:rPr>
      <w:rFonts w:ascii="Segoe UI" w:hAnsi="Segoe UI" w:cs="Segoe UI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E4098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0">
    <w:name w:val="标题 1 字符"/>
    <w:basedOn w:val="a0"/>
    <w:link w:val="1"/>
    <w:uiPriority w:val="9"/>
    <w:rsid w:val="00273E1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73E1B"/>
    <w:pPr>
      <w:outlineLvl w:val="9"/>
    </w:pPr>
    <w:rPr>
      <w:lang w:eastAsia="en-US"/>
    </w:rPr>
  </w:style>
  <w:style w:type="paragraph" w:styleId="TOC2">
    <w:name w:val="toc 2"/>
    <w:basedOn w:val="a"/>
    <w:next w:val="a"/>
    <w:autoRedefine/>
    <w:uiPriority w:val="39"/>
    <w:unhideWhenUsed/>
    <w:rsid w:val="00273E1B"/>
    <w:pPr>
      <w:spacing w:after="100"/>
      <w:ind w:left="220"/>
    </w:pPr>
  </w:style>
  <w:style w:type="character" w:styleId="ac">
    <w:name w:val="Hyperlink"/>
    <w:basedOn w:val="a0"/>
    <w:uiPriority w:val="99"/>
    <w:unhideWhenUsed/>
    <w:rsid w:val="00273E1B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041E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3">
    <w:name w:val="toc 3"/>
    <w:basedOn w:val="a"/>
    <w:next w:val="a"/>
    <w:autoRedefine/>
    <w:uiPriority w:val="39"/>
    <w:unhideWhenUsed/>
    <w:rsid w:val="002041ED"/>
    <w:pPr>
      <w:spacing w:after="100"/>
      <w:ind w:left="440"/>
    </w:pPr>
  </w:style>
  <w:style w:type="paragraph" w:styleId="ad">
    <w:name w:val="List Paragraph"/>
    <w:basedOn w:val="a"/>
    <w:uiPriority w:val="34"/>
    <w:qFormat/>
    <w:rsid w:val="00514019"/>
    <w:pPr>
      <w:ind w:left="720"/>
      <w:contextualSpacing/>
    </w:pPr>
  </w:style>
  <w:style w:type="paragraph" w:styleId="ae">
    <w:name w:val="header"/>
    <w:basedOn w:val="a"/>
    <w:link w:val="af"/>
    <w:uiPriority w:val="99"/>
    <w:unhideWhenUsed/>
    <w:rsid w:val="003E12E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f">
    <w:name w:val="页眉 字符"/>
    <w:basedOn w:val="a0"/>
    <w:link w:val="ae"/>
    <w:uiPriority w:val="99"/>
    <w:rsid w:val="003E12E6"/>
  </w:style>
  <w:style w:type="paragraph" w:styleId="af0">
    <w:name w:val="footer"/>
    <w:basedOn w:val="a"/>
    <w:link w:val="af1"/>
    <w:uiPriority w:val="99"/>
    <w:unhideWhenUsed/>
    <w:rsid w:val="003E12E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f1">
    <w:name w:val="页脚 字符"/>
    <w:basedOn w:val="a0"/>
    <w:link w:val="af0"/>
    <w:uiPriority w:val="99"/>
    <w:rsid w:val="003E12E6"/>
  </w:style>
  <w:style w:type="character" w:customStyle="1" w:styleId="40">
    <w:name w:val="标题 4 字符"/>
    <w:basedOn w:val="a0"/>
    <w:link w:val="4"/>
    <w:uiPriority w:val="9"/>
    <w:rsid w:val="007C6F09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8414E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a"/>
    <w:next w:val="a"/>
    <w:autoRedefine/>
    <w:uiPriority w:val="39"/>
    <w:unhideWhenUsed/>
    <w:rsid w:val="00985D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099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387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38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07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3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91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0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5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08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02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01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90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1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2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8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9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36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0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482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79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84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55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91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81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4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3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08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4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1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0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12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87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2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84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56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6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5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4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3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2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82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2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2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9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8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7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2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60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2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4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7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86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98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15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6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9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8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76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7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57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78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2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1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7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7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42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2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7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5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24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6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12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5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56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59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43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22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7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296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215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273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34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24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63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1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5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7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63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9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1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23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19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90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2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7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3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9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24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60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9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5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0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41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43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3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67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75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1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0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7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8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3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48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96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98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742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505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3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9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4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0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9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9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6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6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0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15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1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06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3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2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0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8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8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4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41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1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15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07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7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671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528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89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34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16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867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498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699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0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5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0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3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98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7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3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36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10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64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58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63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50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58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74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0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2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2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96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9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3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9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93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7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2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Author: Junda She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5FCB0B3-B1D8-454A-9417-5D8648BA59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94</TotalTime>
  <Pages>18</Pages>
  <Words>3938</Words>
  <Characters>22447</Characters>
  <Application>Microsoft Office Word</Application>
  <DocSecurity>0</DocSecurity>
  <Lines>187</Lines>
  <Paragraphs>5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Specifications</vt:lpstr>
    </vt:vector>
  </TitlesOfParts>
  <Company/>
  <LinksUpToDate>false</LinksUpToDate>
  <CharactersWithSpaces>263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VALIDATIONs</dc:title>
  <dc:subject>HuaRongDao</dc:subject>
  <dc:creator>Zhihao Jiang</dc:creator>
  <cp:keywords/>
  <dc:description/>
  <cp:lastModifiedBy>沈君达</cp:lastModifiedBy>
  <cp:revision>23</cp:revision>
  <dcterms:created xsi:type="dcterms:W3CDTF">2019-06-01T09:26:00Z</dcterms:created>
  <dcterms:modified xsi:type="dcterms:W3CDTF">2020-06-28T18:39:00Z</dcterms:modified>
</cp:coreProperties>
</file>